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D098A0" w14:textId="77777777"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</w:p>
    <w:p w14:paraId="4D7BF33D" w14:textId="77777777"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14:paraId="272F3F15" w14:textId="77777777"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14:paraId="5A93CCE3" w14:textId="77777777"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14:paraId="73280C82" w14:textId="77777777"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14:paraId="6274D494" w14:textId="77777777"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14:paraId="370C2D9F" w14:textId="77777777"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14:paraId="693F1044" w14:textId="77777777"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14:paraId="335FE2EF" w14:textId="77777777"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r>
        <w:rPr>
          <w:b/>
          <w:i/>
          <w:szCs w:val="28"/>
        </w:rPr>
        <w:t>Леквеишвили Давиду Мерабовичу</w:t>
      </w:r>
    </w:p>
    <w:p w14:paraId="0091C9B0" w14:textId="77777777" w:rsidR="00444B1C" w:rsidRPr="00186657" w:rsidRDefault="00444B1C" w:rsidP="00444B1C">
      <w:pPr>
        <w:rPr>
          <w:sz w:val="16"/>
          <w:szCs w:val="16"/>
        </w:rPr>
      </w:pPr>
    </w:p>
    <w:p w14:paraId="73F316C3" w14:textId="77777777"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ab/>
        <w:t xml:space="preserve"> «</w:t>
      </w:r>
      <w:r w:rsidRPr="004F0FE0">
        <w:rPr>
          <w:i/>
          <w:szCs w:val="28"/>
          <w:u w:val="single"/>
        </w:rPr>
        <w:t>Мобильное приложение расписани</w:t>
      </w:r>
      <w:r>
        <w:rPr>
          <w:i/>
          <w:szCs w:val="28"/>
          <w:u w:val="single"/>
        </w:rPr>
        <w:t>я кафедры для платформы Android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4FBD2F06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Утверждена приказом по БГТУ № __</w:t>
      </w:r>
      <w:r w:rsidRPr="005A4E31">
        <w:rPr>
          <w:szCs w:val="28"/>
        </w:rPr>
        <w:t>__________</w:t>
      </w:r>
      <w:r w:rsidRPr="005E60F4">
        <w:rPr>
          <w:szCs w:val="28"/>
        </w:rPr>
        <w:t xml:space="preserve">____ от </w:t>
      </w:r>
      <w:r w:rsidRPr="005A4E31">
        <w:rPr>
          <w:szCs w:val="28"/>
        </w:rPr>
        <w:t>_______________</w:t>
      </w:r>
      <w:r w:rsidRPr="005E60F4">
        <w:rPr>
          <w:szCs w:val="28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14:paraId="27C1EC0C" w14:textId="77777777"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14:paraId="55894D4B" w14:textId="77777777" w:rsidR="00444B1C" w:rsidRPr="00A81986" w:rsidRDefault="00444B1C" w:rsidP="00444B1C">
      <w:pPr>
        <w:numPr>
          <w:ilvl w:val="0"/>
          <w:numId w:val="4"/>
        </w:numPr>
        <w:tabs>
          <w:tab w:val="left" w:pos="360"/>
        </w:tabs>
        <w:ind w:left="0" w:firstLine="0"/>
        <w:jc w:val="left"/>
        <w:rPr>
          <w:szCs w:val="28"/>
        </w:rPr>
      </w:pPr>
      <w:r>
        <w:rPr>
          <w:szCs w:val="28"/>
        </w:rPr>
        <w:t>Исходные данные</w:t>
      </w:r>
    </w:p>
    <w:p w14:paraId="0F671449" w14:textId="77777777" w:rsidR="00444B1C" w:rsidRPr="00E26ED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Цель работы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  <w:t xml:space="preserve">Разработка мобильного приложения для операционной системы </w:t>
      </w:r>
      <w:r>
        <w:rPr>
          <w:i/>
          <w:szCs w:val="28"/>
          <w:u w:val="single"/>
          <w:lang w:val="en-US"/>
        </w:rPr>
        <w:t>Android</w:t>
      </w:r>
      <w:r>
        <w:rPr>
          <w:i/>
          <w:szCs w:val="28"/>
          <w:u w:val="single"/>
        </w:rPr>
        <w:t xml:space="preserve"> для отображения и управления расписанием студентов и преподавателей кафедры ИиПО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E26EDC">
        <w:rPr>
          <w:i/>
          <w:szCs w:val="28"/>
          <w:u w:val="single"/>
        </w:rPr>
        <w:tab/>
      </w:r>
    </w:p>
    <w:p w14:paraId="0081E66D" w14:textId="77777777"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r>
        <w:rPr>
          <w:i/>
          <w:szCs w:val="28"/>
          <w:u w:val="single"/>
          <w:lang w:val="en-US"/>
        </w:rPr>
        <w:t>StarUML</w:t>
      </w:r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Balsamiq Mockups</w:t>
      </w:r>
      <w:r>
        <w:rPr>
          <w:i/>
          <w:szCs w:val="28"/>
          <w:u w:val="single"/>
        </w:rPr>
        <w:tab/>
      </w:r>
    </w:p>
    <w:p w14:paraId="12719607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A95476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3BE072D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общение по </w:t>
      </w:r>
      <w:r>
        <w:rPr>
          <w:i/>
          <w:szCs w:val="28"/>
          <w:u w:val="single"/>
          <w:lang w:val="en-US"/>
        </w:rPr>
        <w:t>Rest</w:t>
      </w:r>
      <w:r w:rsidRPr="00E26EDC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>с сервером кафедры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CA1E048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59260139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2209C419" w14:textId="77777777"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14:paraId="6BB4A522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0C2FF015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r w:rsidRPr="005E60F4">
        <w:rPr>
          <w:szCs w:val="28"/>
        </w:rPr>
        <w:t>Подвесовский А.Г.</w:t>
      </w:r>
    </w:p>
    <w:p w14:paraId="261A0A4E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r>
        <w:rPr>
          <w:szCs w:val="28"/>
        </w:rPr>
        <w:t>Панус Д.Н.</w:t>
      </w:r>
    </w:p>
    <w:p w14:paraId="500A2069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2F8A4053" w14:textId="77777777"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r>
        <w:rPr>
          <w:szCs w:val="28"/>
        </w:rPr>
        <w:t>Леквеишвили Д.М.</w:t>
      </w:r>
    </w:p>
    <w:p w14:paraId="65D2845F" w14:textId="77777777"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14:paraId="582D10A5" w14:textId="77777777" w:rsidR="007052E8" w:rsidRDefault="007052E8" w:rsidP="007052E8">
      <w:pPr>
        <w:pStyle w:val="af7"/>
        <w:jc w:val="center"/>
        <w:rPr>
          <w:rFonts w:eastAsia="Times New Roman"/>
        </w:rPr>
      </w:pPr>
      <w:bookmarkStart w:id="0" w:name="_Toc479706300"/>
      <w:r>
        <w:rPr>
          <w:rFonts w:eastAsia="Times New Roman"/>
        </w:rPr>
        <w:lastRenderedPageBreak/>
        <w:t>АННОТАЦИЯ</w:t>
      </w:r>
      <w:bookmarkEnd w:id="0"/>
    </w:p>
    <w:p w14:paraId="53E46581" w14:textId="77777777"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14:paraId="7C16DE5A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с перечислением требований к бедующей системе.</w:t>
      </w:r>
    </w:p>
    <w:p w14:paraId="145D1065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ключает в себя описание затрат на разработку и себестоимость программного продукта.</w:t>
      </w:r>
    </w:p>
    <w:p w14:paraId="514AA32B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.</w:t>
      </w:r>
      <w:r>
        <w:rPr>
          <w:lang w:eastAsia="ru-RU"/>
        </w:rPr>
        <w:t xml:space="preserve"> Включает в себя описание архитектуры системы, модели базы данных, схемы низкоуровневого проектирования на примере UML, описание этапов проектирования интерфейса, а также руководство для конечного пользователя.</w:t>
      </w:r>
    </w:p>
    <w:p w14:paraId="37629678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, а также приводится описание исключительных ситуаций, которые могут возникнуть в ходу работы программы</w:t>
      </w:r>
      <w:bookmarkStart w:id="1" w:name="_GoBack"/>
      <w:bookmarkEnd w:id="1"/>
    </w:p>
    <w:p w14:paraId="5C333802" w14:textId="77777777"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с ЭВМ.</w:t>
      </w:r>
    </w:p>
    <w:p w14:paraId="33F88A55" w14:textId="77777777"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Content>
        <w:p w14:paraId="60DF9E0B" w14:textId="77777777"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14:paraId="6142B232" w14:textId="77777777" w:rsidR="00482F51" w:rsidRDefault="007052E8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354118" w:history="1">
            <w:r w:rsidR="00482F51" w:rsidRPr="00666B02">
              <w:rPr>
                <w:rStyle w:val="a5"/>
                <w:noProof/>
              </w:rPr>
              <w:t>ВВЕДЕНИЕ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18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56BB170F" w14:textId="77777777" w:rsidR="00482F51" w:rsidRDefault="00482F51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19" w:history="1">
            <w:r w:rsidRPr="00666B02">
              <w:rPr>
                <w:rStyle w:val="a5"/>
                <w:noProof/>
              </w:rPr>
              <w:t>1. АНАЛИЗ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706DB1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0" w:history="1">
            <w:r w:rsidRPr="00666B02">
              <w:rPr>
                <w:rStyle w:val="a5"/>
                <w:noProof/>
              </w:rPr>
              <w:t>1.1. Описание и анализ исследуемой пробл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2D17F0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1" w:history="1">
            <w:r w:rsidRPr="00666B02">
              <w:rPr>
                <w:rStyle w:val="a5"/>
                <w:noProof/>
              </w:rPr>
              <w:t>1.1.1. Описание текущей ситу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FC1698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2" w:history="1">
            <w:r w:rsidRPr="00666B02">
              <w:rPr>
                <w:rStyle w:val="a5"/>
                <w:noProof/>
              </w:rPr>
              <w:t>1.1.2.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FBBF34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3" w:history="1">
            <w:r w:rsidRPr="00666B02">
              <w:rPr>
                <w:rStyle w:val="a5"/>
                <w:noProof/>
              </w:rPr>
              <w:t>1.2. 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E2FCA5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4" w:history="1">
            <w:r w:rsidRPr="00666B02">
              <w:rPr>
                <w:rStyle w:val="a5"/>
                <w:noProof/>
              </w:rPr>
              <w:t>1.2.1. Приложение «</w:t>
            </w:r>
            <w:r w:rsidRPr="00666B02">
              <w:rPr>
                <w:rStyle w:val="a5"/>
                <w:noProof/>
                <w:lang w:val="en-US"/>
              </w:rPr>
              <w:t xml:space="preserve">Google </w:t>
            </w:r>
            <w:r w:rsidRPr="00666B02">
              <w:rPr>
                <w:rStyle w:val="a5"/>
                <w:noProof/>
              </w:rPr>
              <w:t>Календар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02F5C0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5" w:history="1">
            <w:r w:rsidRPr="00666B02">
              <w:rPr>
                <w:rStyle w:val="a5"/>
                <w:noProof/>
              </w:rPr>
              <w:t>1.2.2. Приложение «</w:t>
            </w:r>
            <w:r w:rsidRPr="00666B02">
              <w:rPr>
                <w:rStyle w:val="a5"/>
                <w:noProof/>
                <w:lang w:val="en-US"/>
              </w:rPr>
              <w:t>Microsoft</w:t>
            </w:r>
            <w:r w:rsidRPr="00666B02">
              <w:rPr>
                <w:rStyle w:val="a5"/>
                <w:noProof/>
              </w:rPr>
              <w:t xml:space="preserve"> </w:t>
            </w:r>
            <w:r w:rsidRPr="00666B02">
              <w:rPr>
                <w:rStyle w:val="a5"/>
                <w:noProof/>
                <w:lang w:val="en-US"/>
              </w:rPr>
              <w:t>Outlook</w:t>
            </w:r>
            <w:r w:rsidRPr="00666B02">
              <w:rPr>
                <w:rStyle w:val="a5"/>
                <w:noProof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9A75E1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6" w:history="1">
            <w:r w:rsidRPr="00666B02">
              <w:rPr>
                <w:rStyle w:val="a5"/>
                <w:noProof/>
              </w:rPr>
              <w:t>1.2.3. Приложение «</w:t>
            </w:r>
            <w:r w:rsidRPr="00666B02">
              <w:rPr>
                <w:rStyle w:val="a5"/>
                <w:noProof/>
                <w:lang w:val="en-US"/>
              </w:rPr>
              <w:t>Ruzov</w:t>
            </w:r>
            <w:r w:rsidRPr="00666B02">
              <w:rPr>
                <w:rStyle w:val="a5"/>
                <w:noProof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A91C3E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7" w:history="1">
            <w:r w:rsidRPr="00666B02">
              <w:rPr>
                <w:rStyle w:val="a5"/>
                <w:noProof/>
              </w:rPr>
              <w:t>1.3. Функциональная модель разрабатываем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AD58C1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8" w:history="1">
            <w:r w:rsidRPr="00666B02">
              <w:rPr>
                <w:rStyle w:val="a5"/>
                <w:noProof/>
              </w:rPr>
              <w:t>1.4. 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32C2F9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9" w:history="1">
            <w:r w:rsidRPr="00666B02">
              <w:rPr>
                <w:rStyle w:val="a5"/>
                <w:noProof/>
              </w:rPr>
              <w:t>1.4.1. Авторизация и ро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6EA2A5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0" w:history="1">
            <w:r w:rsidRPr="00666B02">
              <w:rPr>
                <w:rStyle w:val="a5"/>
                <w:noProof/>
              </w:rPr>
              <w:t>1.4.2. Возможности роли «Гост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628C20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1" w:history="1">
            <w:r w:rsidRPr="00666B02">
              <w:rPr>
                <w:rStyle w:val="a5"/>
                <w:noProof/>
              </w:rPr>
              <w:t>1.4.3. Возможности роли «Студен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A68EF4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2" w:history="1">
            <w:r w:rsidRPr="00666B02">
              <w:rPr>
                <w:rStyle w:val="a5"/>
                <w:noProof/>
              </w:rPr>
              <w:t>1.4.4. Возможности роли «Преподавател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C6ECB3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3" w:history="1">
            <w:r w:rsidRPr="00666B02">
              <w:rPr>
                <w:rStyle w:val="a5"/>
                <w:noProof/>
              </w:rPr>
              <w:t>1.5.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736280" w14:textId="77777777" w:rsidR="00482F51" w:rsidRDefault="00482F51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4" w:history="1">
            <w:r w:rsidRPr="00666B02">
              <w:rPr>
                <w:rStyle w:val="a5"/>
                <w:noProof/>
              </w:rPr>
              <w:t>2. ЭКОНОМИЧЕСКИЙ АНАЛИ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968951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5" w:history="1">
            <w:r w:rsidRPr="00666B02">
              <w:rPr>
                <w:rStyle w:val="a5"/>
                <w:noProof/>
              </w:rPr>
              <w:t>2.1. Организационная структур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1EA079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6" w:history="1">
            <w:r w:rsidRPr="00666B02">
              <w:rPr>
                <w:rStyle w:val="a5"/>
                <w:noProof/>
              </w:rPr>
              <w:t>2.2. Календарный план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FF16B3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7" w:history="1">
            <w:r w:rsidRPr="00666B02">
              <w:rPr>
                <w:rStyle w:val="a5"/>
                <w:noProof/>
              </w:rPr>
              <w:t>2.3. Расчёт затрат на разработку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16BB93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8" w:history="1">
            <w:r w:rsidRPr="00666B02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6DB7B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9" w:history="1">
            <w:r w:rsidRPr="00666B02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BED8CD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0" w:history="1">
            <w:r w:rsidRPr="00666B02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8FDF28" w14:textId="7F065C23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1" w:history="1">
            <w:r w:rsidRPr="00666B02">
              <w:rPr>
                <w:rStyle w:val="a5"/>
                <w:noProof/>
              </w:rPr>
              <w:t xml:space="preserve">2.3.4. Амортизация используемых основных средств и нематериальных </w:t>
            </w:r>
            <w:r>
              <w:rPr>
                <w:rStyle w:val="a5"/>
                <w:noProof/>
              </w:rPr>
              <w:br/>
            </w:r>
            <w:r w:rsidRPr="00666B02">
              <w:rPr>
                <w:rStyle w:val="a5"/>
                <w:noProof/>
              </w:rPr>
              <w:t>актив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0BB3A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2" w:history="1">
            <w:r w:rsidRPr="00666B02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CB74AA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3" w:history="1">
            <w:r w:rsidRPr="00666B02">
              <w:rPr>
                <w:rStyle w:val="a5"/>
                <w:noProof/>
              </w:rPr>
              <w:t>2.3.6. Расходы на приобретение необходимого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477A5F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4" w:history="1">
            <w:r w:rsidRPr="00666B02">
              <w:rPr>
                <w:rStyle w:val="a5"/>
                <w:noProof/>
              </w:rPr>
              <w:t>2.3.7. Расходы на интернет и связ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2E5577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5" w:history="1">
            <w:r w:rsidRPr="00666B02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91B6F6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6" w:history="1">
            <w:r w:rsidRPr="00666B02">
              <w:rPr>
                <w:rStyle w:val="a5"/>
                <w:noProof/>
              </w:rPr>
              <w:t>2.3.9. Прочие расх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24B13E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7" w:history="1">
            <w:r w:rsidRPr="00666B02">
              <w:rPr>
                <w:rStyle w:val="a5"/>
                <w:noProof/>
              </w:rPr>
              <w:t>2.3.10. Расчёт себестоимости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B06201" w14:textId="77777777" w:rsidR="00482F51" w:rsidRDefault="00482F51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8" w:history="1">
            <w:r w:rsidRPr="00666B02">
              <w:rPr>
                <w:rStyle w:val="a5"/>
                <w:noProof/>
              </w:rPr>
              <w:t>3. РАЗРАБОТК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AC9FF9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9" w:history="1">
            <w:r w:rsidRPr="00666B02">
              <w:rPr>
                <w:rStyle w:val="a5"/>
                <w:noProof/>
              </w:rPr>
              <w:t>3.1. Архитектур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81E49A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0" w:history="1">
            <w:r w:rsidRPr="00666B02">
              <w:rPr>
                <w:rStyle w:val="a5"/>
                <w:noProof/>
              </w:rPr>
              <w:t>3.2.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2BDD49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1" w:history="1">
            <w:r w:rsidRPr="00666B02">
              <w:rPr>
                <w:rStyle w:val="a5"/>
                <w:noProof/>
              </w:rPr>
              <w:t>3.3. Проектирование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D4FE60" w14:textId="77777777" w:rsidR="00482F51" w:rsidRDefault="00482F51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2" w:history="1">
            <w:r w:rsidRPr="00666B02">
              <w:rPr>
                <w:rStyle w:val="a5"/>
                <w:noProof/>
              </w:rPr>
              <w:t>4. ЭКСЕПРЕМЕНТА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2FA64D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3" w:history="1">
            <w:r w:rsidRPr="00666B02">
              <w:rPr>
                <w:rStyle w:val="a5"/>
                <w:noProof/>
              </w:rPr>
              <w:t>4.1. План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0BDADF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4" w:history="1">
            <w:r w:rsidRPr="00666B02">
              <w:rPr>
                <w:rStyle w:val="a5"/>
                <w:noProof/>
              </w:rPr>
              <w:t>4.2. Проверка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D88371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5" w:history="1">
            <w:r w:rsidRPr="00666B02">
              <w:rPr>
                <w:rStyle w:val="a5"/>
                <w:noProof/>
              </w:rPr>
              <w:t>4.2.1. Тестирование авто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374524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6" w:history="1">
            <w:r w:rsidRPr="00666B02">
              <w:rPr>
                <w:rStyle w:val="a5"/>
                <w:noProof/>
              </w:rPr>
              <w:t>4.2.2. Тестирование экрана быстрого просмотра своего распис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644DAB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7" w:history="1">
            <w:r w:rsidRPr="00666B02">
              <w:rPr>
                <w:rStyle w:val="a5"/>
                <w:noProof/>
              </w:rPr>
              <w:t>4.2.3. Тестирование экрана фильт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047FEC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8" w:history="1">
            <w:r w:rsidRPr="00666B02">
              <w:rPr>
                <w:rStyle w:val="a5"/>
                <w:noProof/>
              </w:rPr>
              <w:t>4.2.4. Тестирование созда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C62AB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9" w:history="1">
            <w:r w:rsidRPr="00666B02">
              <w:rPr>
                <w:rStyle w:val="a5"/>
                <w:noProof/>
              </w:rPr>
              <w:t>4.2.5. Тестирование удале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51FD2E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0" w:history="1">
            <w:r w:rsidRPr="00666B02">
              <w:rPr>
                <w:rStyle w:val="a5"/>
                <w:noProof/>
              </w:rPr>
              <w:t>4.2.6. Тестирование редактирова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6ABD5A" w14:textId="77777777" w:rsidR="00482F51" w:rsidRDefault="00482F51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1" w:history="1">
            <w:r w:rsidRPr="00666B02">
              <w:rPr>
                <w:rStyle w:val="a5"/>
                <w:noProof/>
              </w:rPr>
              <w:t>5. ОРГАНИЗАЦИОННАЯ ЧА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EF1842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2" w:history="1">
            <w:r w:rsidRPr="00666B02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8291D6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3" w:history="1">
            <w:r w:rsidRPr="00666B02">
              <w:rPr>
                <w:rStyle w:val="a5"/>
                <w:noProof/>
              </w:rPr>
              <w:t>5.1.1. Излу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21B43C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4" w:history="1">
            <w:r w:rsidRPr="00666B02">
              <w:rPr>
                <w:rStyle w:val="a5"/>
                <w:noProof/>
              </w:rPr>
              <w:t>5.1.2. Поражение электрическим то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0C0E15" w14:textId="77777777" w:rsidR="00482F51" w:rsidRDefault="00482F51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5" w:history="1">
            <w:r w:rsidRPr="00666B02">
              <w:rPr>
                <w:rStyle w:val="a5"/>
                <w:noProof/>
              </w:rPr>
              <w:t>5.1.3. Зрительный синдр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84FC85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6" w:history="1">
            <w:r w:rsidRPr="00666B02">
              <w:rPr>
                <w:rStyle w:val="a5"/>
                <w:noProof/>
              </w:rPr>
              <w:t>5.2. Требования к помещ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D83956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7" w:history="1">
            <w:r w:rsidRPr="00666B02">
              <w:rPr>
                <w:rStyle w:val="a5"/>
                <w:noProof/>
              </w:rPr>
              <w:t>5.3. Освещенность рабочего ме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1C4281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8" w:history="1">
            <w:r w:rsidRPr="00666B02">
              <w:rPr>
                <w:rStyle w:val="a5"/>
                <w:noProof/>
              </w:rPr>
              <w:t>5.4. Требования к пожарной безопас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30136C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9" w:history="1">
            <w:r w:rsidRPr="00666B02">
              <w:rPr>
                <w:rStyle w:val="a5"/>
                <w:rFonts w:eastAsia="Times New Roman"/>
                <w:noProof/>
              </w:rPr>
              <w:t>5.5. Режим труда и отдых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65F7CB" w14:textId="77777777" w:rsidR="00482F51" w:rsidRDefault="00482F51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70" w:history="1">
            <w:r w:rsidRPr="00666B02">
              <w:rPr>
                <w:rStyle w:val="a5"/>
                <w:noProof/>
              </w:rPr>
              <w:t>5.6. Расчеты зазем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DFED67" w14:textId="77777777" w:rsidR="00482F51" w:rsidRDefault="00482F51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71" w:history="1">
            <w:r w:rsidRPr="00666B02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A36D45" w14:textId="77777777" w:rsidR="00482F51" w:rsidRDefault="00482F51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72" w:history="1">
            <w:r w:rsidRPr="00666B02">
              <w:rPr>
                <w:rStyle w:val="a5"/>
                <w:noProof/>
              </w:rPr>
              <w:t>СПИСОК ЛИТЕРАТУ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354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2CA0C0" w14:textId="77777777"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14:paraId="071FD4CC" w14:textId="77777777" w:rsidR="001E7078" w:rsidRPr="00A746BC" w:rsidRDefault="001E7078" w:rsidP="00A12324">
      <w:pPr>
        <w:pStyle w:val="1"/>
        <w:numPr>
          <w:ilvl w:val="0"/>
          <w:numId w:val="0"/>
        </w:numPr>
      </w:pPr>
      <w:bookmarkStart w:id="2" w:name="_Toc484354118"/>
      <w:r w:rsidRPr="00A746BC">
        <w:lastRenderedPageBreak/>
        <w:t>ВВЕДЕНИЕ</w:t>
      </w:r>
      <w:bookmarkEnd w:id="2"/>
    </w:p>
    <w:p w14:paraId="6B335113" w14:textId="77777777"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14:paraId="2ABA443C" w14:textId="5DC5FFF5"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 w:rsidRPr="0083665B">
        <w:t xml:space="preserve">данной дипломной работы является </w:t>
      </w:r>
      <w:r w:rsidR="0083665B" w:rsidRPr="0083665B">
        <w:t>разработка мобильного приложения на платформу</w:t>
      </w:r>
      <w:r w:rsidR="00EC3E36" w:rsidRPr="0083665B">
        <w:t xml:space="preserve"> </w:t>
      </w:r>
      <w:r w:rsidR="00EC3E36" w:rsidRPr="0083665B">
        <w:rPr>
          <w:lang w:val="en-US"/>
        </w:rPr>
        <w:t>Android</w:t>
      </w:r>
      <w:r w:rsidR="00EC3E36" w:rsidRPr="0083665B">
        <w:t>, для автоматизации</w:t>
      </w:r>
      <w:r w:rsidR="00124875" w:rsidRPr="0083665B">
        <w:t xml:space="preserve"> предоставления информации о расписании</w:t>
      </w:r>
      <w:r w:rsidR="0083665B" w:rsidRPr="0083665B">
        <w:t xml:space="preserve"> преподавателям и студентам вуза</w:t>
      </w:r>
      <w:r w:rsidR="00124875" w:rsidRPr="0083665B">
        <w:t>.</w:t>
      </w:r>
    </w:p>
    <w:p w14:paraId="46D86EDD" w14:textId="77777777"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14:paraId="7821EF8B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48EFB0D7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2E5FFFFF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33ECB5F3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1B0CFCBA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14:paraId="5C48300E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586863AC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37C4AE7A" w14:textId="77777777"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14:paraId="0F6654DE" w14:textId="77777777" w:rsidR="001E7078" w:rsidRDefault="001E7078" w:rsidP="000C47FD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="00882FAB">
        <w:rPr>
          <w:lang w:eastAsia="ru-RU"/>
        </w:rPr>
        <w:t xml:space="preserve">исследования </w:t>
      </w:r>
      <w:r w:rsidR="00882FAB" w:rsidRPr="008353D7">
        <w:rPr>
          <w:lang w:eastAsia="ru-RU"/>
        </w:rPr>
        <w:t>являю</w:t>
      </w:r>
      <w:r w:rsidR="00882FAB">
        <w:rPr>
          <w:lang w:eastAsia="ru-RU"/>
        </w:rPr>
        <w:t>т</w:t>
      </w:r>
      <w:r w:rsidR="00882FAB" w:rsidRPr="008353D7">
        <w:rPr>
          <w:lang w:eastAsia="ru-RU"/>
        </w:rPr>
        <w:t>ся</w:t>
      </w:r>
      <w:r w:rsidRPr="008353D7">
        <w:rPr>
          <w:lang w:eastAsia="ru-RU"/>
        </w:rPr>
        <w:t xml:space="preserve"> </w:t>
      </w:r>
      <w:r w:rsidR="00882FAB">
        <w:rPr>
          <w:lang w:eastAsia="ru-RU"/>
        </w:rPr>
        <w:t xml:space="preserve">основные аспекты функционирования </w:t>
      </w:r>
      <w:r w:rsidR="00124875">
        <w:rPr>
          <w:lang w:eastAsia="ru-RU"/>
        </w:rPr>
        <w:t>расписания</w:t>
      </w:r>
      <w:r w:rsidRPr="008353D7">
        <w:rPr>
          <w:lang w:eastAsia="ru-RU"/>
        </w:rPr>
        <w:t>.</w:t>
      </w:r>
    </w:p>
    <w:p w14:paraId="63D27441" w14:textId="77777777" w:rsidR="001E7078" w:rsidRPr="00A746BC" w:rsidRDefault="001E7078" w:rsidP="00A12324">
      <w:pPr>
        <w:pStyle w:val="1"/>
      </w:pPr>
      <w:bookmarkStart w:id="3" w:name="_Toc484354119"/>
      <w:r w:rsidRPr="00A746BC">
        <w:lastRenderedPageBreak/>
        <w:t xml:space="preserve">АНАЛИЗ </w:t>
      </w:r>
      <w:r w:rsidR="00413F4D">
        <w:t>ТРЕБОВАНИЙ</w:t>
      </w:r>
      <w:bookmarkEnd w:id="3"/>
    </w:p>
    <w:p w14:paraId="1BC2D6E1" w14:textId="77777777"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14:paraId="1CBA337B" w14:textId="77777777" w:rsidR="00793BCA" w:rsidRPr="008D3B3A" w:rsidRDefault="00793BCA" w:rsidP="00793BCA">
      <w:pPr>
        <w:pStyle w:val="2"/>
      </w:pPr>
      <w:bookmarkStart w:id="4" w:name="_Toc480288061"/>
      <w:bookmarkStart w:id="5" w:name="_Toc480727074"/>
      <w:bookmarkStart w:id="6" w:name="_Toc484354120"/>
      <w:r w:rsidRPr="008D3B3A">
        <w:t xml:space="preserve">Описание и </w:t>
      </w:r>
      <w:r w:rsidRPr="005E6073">
        <w:t>анализ исследуемой</w:t>
      </w:r>
      <w:r w:rsidRPr="008D3B3A">
        <w:t xml:space="preserve"> проблемы</w:t>
      </w:r>
      <w:bookmarkEnd w:id="4"/>
      <w:bookmarkEnd w:id="5"/>
      <w:bookmarkEnd w:id="6"/>
      <w:r w:rsidRPr="008D3B3A">
        <w:t xml:space="preserve"> </w:t>
      </w:r>
    </w:p>
    <w:p w14:paraId="2E55C2F0" w14:textId="77777777" w:rsidR="006C4873" w:rsidRDefault="00793BCA" w:rsidP="005E2294">
      <w:pPr>
        <w:pStyle w:val="3"/>
      </w:pPr>
      <w:bookmarkStart w:id="7" w:name="_Toc484354121"/>
      <w:r>
        <w:t>Описание текущей ситуации</w:t>
      </w:r>
      <w:bookmarkEnd w:id="7"/>
    </w:p>
    <w:p w14:paraId="2B242F14" w14:textId="77777777" w:rsidR="00793BCA" w:rsidRDefault="00793BCA" w:rsidP="00793BCA">
      <w:r>
        <w:t xml:space="preserve">Все студенты и преподаватели пользуются расписанием университета, </w:t>
      </w:r>
    </w:p>
    <w:p w14:paraId="262EED75" w14:textId="77777777" w:rsidR="00793BCA" w:rsidRDefault="00793BCA" w:rsidP="00793BCA">
      <w:pPr>
        <w:ind w:firstLine="0"/>
      </w:pP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ыстро уведомить всех участников о 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14:paraId="71585726" w14:textId="77777777" w:rsidR="006C4873" w:rsidRDefault="00793BCA" w:rsidP="005E2294">
      <w:pPr>
        <w:pStyle w:val="3"/>
      </w:pPr>
      <w:bookmarkStart w:id="8" w:name="_Toc484354122"/>
      <w:r>
        <w:t>Описание предметной области</w:t>
      </w:r>
      <w:bookmarkEnd w:id="8"/>
    </w:p>
    <w:p w14:paraId="65144F1A" w14:textId="77777777"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14:paraId="572B93DA" w14:textId="77777777"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Pr="00E27293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14:paraId="3DD3F241" w14:textId="77777777" w:rsidR="001540B9" w:rsidRPr="00E27293" w:rsidRDefault="001540B9" w:rsidP="001540B9">
      <w:r w:rsidRPr="00E27293">
        <w:t>Данная публикация позволила прийти к результатам:</w:t>
      </w:r>
    </w:p>
    <w:p w14:paraId="07017C36" w14:textId="77777777"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14:paraId="5F06D9DD" w14:textId="77777777"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14:paraId="24E0E09C" w14:textId="77777777"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>
        <w:t>;</w:t>
      </w:r>
    </w:p>
    <w:p w14:paraId="621574AC" w14:textId="77777777"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14:paraId="6C29C692" w14:textId="77777777" w:rsidR="001540B9" w:rsidRDefault="001540B9" w:rsidP="001540B9">
      <w:pPr>
        <w:ind w:firstLine="0"/>
      </w:pPr>
      <w:r>
        <w:t>в рамках разрабатываемой системы.</w:t>
      </w:r>
    </w:p>
    <w:p w14:paraId="19B3B1F2" w14:textId="77777777" w:rsidR="000C47FD" w:rsidRPr="00A746BC" w:rsidRDefault="000C47FD" w:rsidP="005E2294">
      <w:pPr>
        <w:pStyle w:val="2"/>
      </w:pPr>
      <w:bookmarkStart w:id="9" w:name="_Toc484354123"/>
      <w:r w:rsidRPr="00A746BC">
        <w:t>Обзор аналогов</w:t>
      </w:r>
      <w:bookmarkEnd w:id="9"/>
    </w:p>
    <w:p w14:paraId="1DBE61C4" w14:textId="77777777"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14:paraId="2BB94F4E" w14:textId="77777777"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14:paraId="7F243887" w14:textId="77777777"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14:paraId="2B99810A" w14:textId="77777777"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14:paraId="3AF828FC" w14:textId="77777777" w:rsidR="005309A6" w:rsidRDefault="00A12324" w:rsidP="005E2294">
      <w:pPr>
        <w:pStyle w:val="3"/>
      </w:pPr>
      <w:bookmarkStart w:id="10" w:name="_Toc484354124"/>
      <w:r>
        <w:t>Приложение «</w:t>
      </w:r>
      <w:r w:rsidR="001540B9">
        <w:rPr>
          <w:lang w:val="en-US"/>
        </w:rPr>
        <w:t xml:space="preserve">Google </w:t>
      </w:r>
      <w:r w:rsidR="001540B9">
        <w:t>Календарь</w:t>
      </w:r>
      <w:r>
        <w:t>»</w:t>
      </w:r>
      <w:bookmarkEnd w:id="10"/>
    </w:p>
    <w:p w14:paraId="5D4928E8" w14:textId="77777777" w:rsidR="001540B9" w:rsidRPr="00E27293" w:rsidRDefault="001540B9" w:rsidP="001540B9">
      <w:pPr>
        <w:rPr>
          <w:color w:val="000000" w:themeColor="text1"/>
        </w:rPr>
      </w:pPr>
      <w:r w:rsidRPr="00F61682">
        <w:rPr>
          <w:bCs/>
          <w:color w:val="000000" w:themeColor="text1"/>
        </w:rPr>
        <w:t>Google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AB3328F" w14:textId="77777777"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>через веб-интерфейс, а все данные хранятся на сервере Google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14:paraId="27A76F78" w14:textId="77777777"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14:paraId="5D6C0810" w14:textId="77777777"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14:paraId="147E33DE" w14:textId="77777777"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14:paraId="48988E42" w14:textId="77777777"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14:paraId="1F96662D" w14:textId="77777777"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14:paraId="67DA8AE9" w14:textId="77777777"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14:paraId="4610002F" w14:textId="77777777"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6F30BC3" wp14:editId="4B735DD3">
            <wp:extent cx="2438400" cy="4334933"/>
            <wp:effectExtent l="76200" t="76200" r="133350" b="14224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328" cy="43383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E3E85B" w14:textId="77777777"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14:paraId="3855F0BB" w14:textId="77777777"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14:paraId="54011192" w14:textId="77777777"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79426BF" wp14:editId="199F36F8">
            <wp:extent cx="3352853" cy="3871356"/>
            <wp:effectExtent l="76200" t="76200" r="133350" b="12954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A30AB7" w14:textId="3BD20E64" w:rsidR="00F31122" w:rsidRPr="00EA0BCA" w:rsidRDefault="00DE1E1A" w:rsidP="001A399A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14:paraId="65DEBF55" w14:textId="78A3D688" w:rsidR="00377E19" w:rsidRDefault="00A12324" w:rsidP="005E2294">
      <w:pPr>
        <w:pStyle w:val="3"/>
      </w:pPr>
      <w:bookmarkStart w:id="11" w:name="_Toc484354125"/>
      <w:r>
        <w:t>Приложение «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>
        <w:t>»</w:t>
      </w:r>
      <w:bookmarkEnd w:id="11"/>
    </w:p>
    <w:p w14:paraId="2D5F0A34" w14:textId="77777777" w:rsidR="00F31122" w:rsidRDefault="00F31122" w:rsidP="00F31122">
      <w:r>
        <w:t xml:space="preserve">Microsoft Outlook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Microsoft Office для автоматического составления дневника работы. </w:t>
      </w:r>
    </w:p>
    <w:p w14:paraId="32173D11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14:paraId="408E764A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DE1E1A">
        <w:rPr>
          <w:rFonts w:eastAsia="Yu Mincho" w:cs="Times New Roman"/>
          <w:szCs w:val="28"/>
          <w:lang w:eastAsia="ja-JP"/>
        </w:rPr>
        <w:t xml:space="preserve"> рис 1.4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p w14:paraId="345CC8CE" w14:textId="77777777" w:rsidR="00377E19" w:rsidRDefault="00F31122" w:rsidP="00377E1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C0C89CF" wp14:editId="1F72F60D">
            <wp:extent cx="3086100" cy="5486401"/>
            <wp:effectExtent l="76200" t="76200" r="133350" b="133350"/>
            <wp:docPr id="17" name="Изображение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/Users/maksimgrisutin/Desktop/2017-04-17 06.55.26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277" cy="551338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6904B18" w14:textId="77777777" w:rsidR="00377E19" w:rsidRPr="0044095F" w:rsidRDefault="00DE1E1A" w:rsidP="00377E19">
      <w:pPr>
        <w:pStyle w:val="af5"/>
      </w:pPr>
      <w:r>
        <w:t>Рис. 1.3</w:t>
      </w:r>
      <w:r w:rsidR="00F31122" w:rsidRPr="00F31122">
        <w:t>.</w:t>
      </w:r>
      <w:r w:rsidR="00377E19">
        <w:t xml:space="preserve"> </w:t>
      </w:r>
      <w:r w:rsidR="00F31122">
        <w:t xml:space="preserve">Создание событ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14:paraId="489DC3C4" w14:textId="77777777" w:rsidR="00377E19" w:rsidRDefault="00A12324" w:rsidP="005E2294">
      <w:pPr>
        <w:pStyle w:val="3"/>
      </w:pPr>
      <w:bookmarkStart w:id="12" w:name="_Toc484354126"/>
      <w:r>
        <w:t>Приложение «</w:t>
      </w:r>
      <w:r w:rsidR="003E2B32">
        <w:rPr>
          <w:lang w:val="en-US"/>
        </w:rPr>
        <w:t>Ruzov</w:t>
      </w:r>
      <w:r>
        <w:t>»</w:t>
      </w:r>
      <w:bookmarkEnd w:id="12"/>
    </w:p>
    <w:p w14:paraId="676C0D31" w14:textId="77777777" w:rsidR="003E2B32" w:rsidRDefault="003E2B32" w:rsidP="003E2B32">
      <w:pPr>
        <w:rPr>
          <w:color w:val="000000" w:themeColor="text1"/>
        </w:rPr>
      </w:pPr>
      <w:r>
        <w:t xml:space="preserve">Rvuzov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37430C95" w14:textId="77777777" w:rsidR="009916E1" w:rsidRDefault="009916E1" w:rsidP="009916E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70CF3BB" wp14:editId="5C118B73">
            <wp:extent cx="3419475" cy="6079067"/>
            <wp:effectExtent l="76200" t="76200" r="123825" b="131445"/>
            <wp:docPr id="20" name="Изображение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/Users/maksimgrisutin/Desktop/2017-04-17 06.55.3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2889" cy="608513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468CAB" w14:textId="77777777" w:rsidR="009916E1" w:rsidRPr="00F31122" w:rsidRDefault="009916E1" w:rsidP="009916E1">
      <w:pPr>
        <w:pStyle w:val="af5"/>
      </w:pPr>
      <w:r>
        <w:t>Рис. 1.4</w:t>
      </w:r>
      <w:r w:rsidRPr="00F31122">
        <w:t>.</w:t>
      </w:r>
      <w:r>
        <w:t xml:space="preserve"> Просмотр расписания в </w:t>
      </w:r>
      <w:r>
        <w:rPr>
          <w:lang w:val="en-US"/>
        </w:rPr>
        <w:t>Microsoft</w:t>
      </w:r>
      <w:r w:rsidRPr="00F31122">
        <w:t xml:space="preserve"> </w:t>
      </w:r>
      <w:r>
        <w:rPr>
          <w:lang w:val="en-US"/>
        </w:rPr>
        <w:t>Outlook</w:t>
      </w:r>
    </w:p>
    <w:p w14:paraId="1D01DCA9" w14:textId="77777777" w:rsidR="003E2B32" w:rsidRDefault="003E2B32" w:rsidP="003E2B32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14:paraId="6B7AF4BE" w14:textId="77777777" w:rsidR="003E2B32" w:rsidRPr="003E2B32" w:rsidRDefault="003E2B32" w:rsidP="003E2B32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 w:rsidR="00DE1E1A">
        <w:rPr>
          <w:rFonts w:eastAsia="Yu Mincho" w:cs="Times New Roman"/>
          <w:szCs w:val="28"/>
          <w:lang w:eastAsia="ja-JP"/>
        </w:rPr>
        <w:t>рис 1.5</w:t>
      </w:r>
      <w:r w:rsidRPr="003E2B32">
        <w:rPr>
          <w:rFonts w:eastAsia="Yu Mincho" w:cs="Times New Roman"/>
          <w:szCs w:val="28"/>
          <w:lang w:eastAsia="ja-JP"/>
        </w:rPr>
        <w:t xml:space="preserve">. </w:t>
      </w:r>
    </w:p>
    <w:p w14:paraId="670C0373" w14:textId="77777777" w:rsidR="003E2B32" w:rsidRDefault="003E2B32" w:rsidP="003E2B3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2DCC700" wp14:editId="335A1865">
            <wp:extent cx="3589736" cy="6381750"/>
            <wp:effectExtent l="76200" t="76200" r="125095" b="13335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3309" cy="640588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2ED384E" w14:textId="77777777" w:rsidR="003E2B32" w:rsidRPr="003E2B32" w:rsidRDefault="00DE1E1A" w:rsidP="003E2B32">
      <w:pPr>
        <w:pStyle w:val="af5"/>
      </w:pPr>
      <w:r>
        <w:t>Рис. 1.5.</w:t>
      </w:r>
      <w:r w:rsidR="003E2B32">
        <w:t xml:space="preserve"> Просмотр события в </w:t>
      </w:r>
      <w:r w:rsidR="003E2B32">
        <w:rPr>
          <w:lang w:val="en-US"/>
        </w:rPr>
        <w:t>Rvuzov</w:t>
      </w:r>
    </w:p>
    <w:p w14:paraId="7195E6E5" w14:textId="029512A3" w:rsidR="003E2B32" w:rsidRDefault="003E2B32" w:rsidP="001433F5">
      <w:r w:rsidRPr="000A5036">
        <w:t>Также присутствует расширенный просмотр события</w:t>
      </w:r>
      <w:r w:rsidR="00DE1E1A">
        <w:t xml:space="preserve"> рис 1.6</w:t>
      </w:r>
      <w:r w:rsidR="007726FB">
        <w:t>.а.</w:t>
      </w:r>
      <w:r w:rsidRPr="000A5036">
        <w:t xml:space="preserve"> с возможностью просмотра детальной информации, такой как время события, имя преподавателя, аудитория.</w:t>
      </w:r>
    </w:p>
    <w:p w14:paraId="750CFF80" w14:textId="32CD1892" w:rsidR="00DB5EF0" w:rsidRPr="007726FB" w:rsidRDefault="001433F5" w:rsidP="001433F5">
      <w:r>
        <w:t>Для создания событий необходимо заполнить такие поля как: «Предмет», «Преподаватель», «Аудитория», «Начало», «Конец». Так же необходимо указать тип повторения события: «Каждую неделю», «По четным», «По нечетным»</w:t>
      </w:r>
      <w:r w:rsidR="001E3A4B">
        <w:t>, и тип пары:</w:t>
      </w:r>
      <w:r w:rsidR="007726FB">
        <w:t xml:space="preserve"> </w:t>
      </w:r>
      <w:r w:rsidR="001E3A4B">
        <w:t>«Лекция», «Практика», «Семинар» и т.д.</w:t>
      </w:r>
      <w:r w:rsidR="007726FB">
        <w:t>1.6.б</w:t>
      </w:r>
      <w:r w:rsidR="007726FB" w:rsidRPr="007726FB">
        <w:t>[17]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5"/>
        <w:gridCol w:w="4946"/>
      </w:tblGrid>
      <w:tr w:rsidR="009916E1" w14:paraId="670FD90C" w14:textId="77777777" w:rsidTr="00483847">
        <w:tc>
          <w:tcPr>
            <w:tcW w:w="4955" w:type="dxa"/>
          </w:tcPr>
          <w:p w14:paraId="7DAF6B1F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1B536B8" wp14:editId="00011FAB">
                  <wp:extent cx="2927119" cy="5203773"/>
                  <wp:effectExtent l="76200" t="76200" r="140335" b="130810"/>
                  <wp:docPr id="2" name="Изображение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/Users/maksimgrisutin/Desktop/2017-04-17 08.14.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506" cy="524890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4DAD7A93" w14:textId="77777777" w:rsidR="009916E1" w:rsidRDefault="009916E1" w:rsidP="003E2B32">
            <w:pPr>
              <w:ind w:firstLine="0"/>
              <w:jc w:val="center"/>
            </w:pPr>
            <w:r>
              <w:t>а)</w:t>
            </w:r>
          </w:p>
        </w:tc>
        <w:tc>
          <w:tcPr>
            <w:tcW w:w="4956" w:type="dxa"/>
          </w:tcPr>
          <w:p w14:paraId="13442C0D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6288909" wp14:editId="1C1DF4AA">
                  <wp:extent cx="2906675" cy="5167426"/>
                  <wp:effectExtent l="76200" t="76200" r="141605" b="128905"/>
                  <wp:docPr id="22" name="Изображение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/Users/maksimgrisutin/Desktop/2017-04-17 08.14.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675" cy="516742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95AAF9C" w14:textId="77777777" w:rsidR="009916E1" w:rsidRDefault="00483847" w:rsidP="003E2B32">
            <w:pPr>
              <w:ind w:firstLine="0"/>
              <w:jc w:val="center"/>
            </w:pPr>
            <w:r>
              <w:t>б</w:t>
            </w:r>
            <w:r w:rsidR="009916E1">
              <w:t>)</w:t>
            </w:r>
          </w:p>
        </w:tc>
      </w:tr>
    </w:tbl>
    <w:p w14:paraId="66069858" w14:textId="77777777" w:rsidR="00483847" w:rsidRDefault="00DE1E1A" w:rsidP="003E2B32">
      <w:pPr>
        <w:pStyle w:val="af5"/>
      </w:pPr>
      <w:r>
        <w:t>Рис. 1.6.</w:t>
      </w:r>
      <w:r w:rsidR="003E2B32">
        <w:t xml:space="preserve"> </w:t>
      </w:r>
      <w:r w:rsidR="00483847">
        <w:t xml:space="preserve">Работа с событиями в приложении </w:t>
      </w:r>
      <w:r w:rsidR="00483847">
        <w:rPr>
          <w:lang w:val="en-US"/>
        </w:rPr>
        <w:t>Rvuzov</w:t>
      </w:r>
      <w:r w:rsidR="00483847">
        <w:t xml:space="preserve"> </w:t>
      </w:r>
    </w:p>
    <w:p w14:paraId="260F52E5" w14:textId="77777777" w:rsidR="003E2B32" w:rsidRPr="00483847" w:rsidRDefault="00483847" w:rsidP="003E2B32">
      <w:pPr>
        <w:pStyle w:val="af5"/>
      </w:pPr>
      <w:r>
        <w:t xml:space="preserve">а - </w:t>
      </w:r>
      <w:r w:rsidR="003E2B32">
        <w:t xml:space="preserve">Расширенный просмотр события в </w:t>
      </w:r>
      <w:r w:rsidR="003E2B32">
        <w:rPr>
          <w:lang w:val="en-US"/>
        </w:rPr>
        <w:t>Rvuzov</w:t>
      </w:r>
      <w:r>
        <w:t xml:space="preserve">; б - Создание события в </w:t>
      </w:r>
      <w:r>
        <w:rPr>
          <w:lang w:val="en-US"/>
        </w:rPr>
        <w:t>Rvuzov</w:t>
      </w:r>
    </w:p>
    <w:p w14:paraId="34EBD663" w14:textId="77777777" w:rsidR="00377E19" w:rsidRPr="00A746BC" w:rsidRDefault="00EC1E04" w:rsidP="005E2294">
      <w:pPr>
        <w:pStyle w:val="2"/>
      </w:pPr>
      <w:bookmarkStart w:id="13" w:name="_Toc484354127"/>
      <w:r>
        <w:t>Функциональная модель разрабатываемой системы</w:t>
      </w:r>
      <w:bookmarkEnd w:id="13"/>
    </w:p>
    <w:p w14:paraId="568C5A79" w14:textId="77777777"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14:paraId="6177AADF" w14:textId="77777777"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14:paraId="46E321D3" w14:textId="77777777"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14:paraId="12957C50" w14:textId="77777777"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 xml:space="preserve">Диаграмма вариантов использования </w:t>
      </w:r>
      <w:r w:rsidR="00552CEC" w:rsidRPr="00552CEC">
        <w:t>мобильного приложения расписания кафедры для платформы Android</w:t>
      </w:r>
      <w:r>
        <w:rPr>
          <w:lang w:eastAsia="ja-JP"/>
        </w:rPr>
        <w:t xml:space="preserve"> представлена на рис. 1.</w:t>
      </w:r>
      <w:r w:rsidR="00D110DE">
        <w:rPr>
          <w:lang w:eastAsia="ja-JP"/>
        </w:rPr>
        <w:t>7</w:t>
      </w:r>
      <w:r>
        <w:rPr>
          <w:lang w:eastAsia="ja-JP"/>
        </w:rPr>
        <w:t>.</w:t>
      </w:r>
    </w:p>
    <w:p w14:paraId="0BCEC8AE" w14:textId="77777777"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443FEFA8" wp14:editId="63D9C7F6">
            <wp:extent cx="5389351" cy="4217184"/>
            <wp:effectExtent l="76200" t="76200" r="135255" b="1263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F576DB" w14:textId="77777777" w:rsidR="00377E19" w:rsidRPr="00552CEC" w:rsidRDefault="00103F34" w:rsidP="00377E19">
      <w:pPr>
        <w:pStyle w:val="af5"/>
      </w:pPr>
      <w:r>
        <w:t>Рис. 1.</w:t>
      </w:r>
      <w:r w:rsidR="00D110DE">
        <w:t>7</w:t>
      </w:r>
      <w:r w:rsidR="00377E19">
        <w:t xml:space="preserve">. </w:t>
      </w:r>
      <w:r w:rsidR="00552CEC">
        <w:t>Диаграмма вариантов использования</w:t>
      </w:r>
    </w:p>
    <w:p w14:paraId="61DD7983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14:paraId="088B7B26" w14:textId="77777777"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14:paraId="6A000B23" w14:textId="2E822DCB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</w:t>
      </w:r>
      <w:r w:rsidR="008212F2">
        <w:rPr>
          <w:lang w:eastAsia="ja-JP"/>
        </w:rPr>
        <w:t xml:space="preserve"> </w:t>
      </w:r>
      <w:r w:rsidR="008212F2" w:rsidRPr="00887953">
        <w:rPr>
          <w:lang w:eastAsia="ja-JP"/>
        </w:rPr>
        <w:t>[22]</w:t>
      </w:r>
      <w:r>
        <w:rPr>
          <w:lang w:eastAsia="ja-JP"/>
        </w:rPr>
        <w:t>.</w:t>
      </w:r>
    </w:p>
    <w:p w14:paraId="1EB82F9C" w14:textId="77777777"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14:paraId="1B072ABF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14:paraId="7CFFA844" w14:textId="77777777"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14:paraId="76E73275" w14:textId="77777777"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14:paraId="1E87B927" w14:textId="77777777" w:rsidR="008671C0" w:rsidRDefault="00EC1E04" w:rsidP="005E2294">
      <w:pPr>
        <w:pStyle w:val="2"/>
      </w:pPr>
      <w:bookmarkStart w:id="14" w:name="_Toc484354128"/>
      <w:r>
        <w:t>Функциональные требования</w:t>
      </w:r>
      <w:bookmarkEnd w:id="14"/>
    </w:p>
    <w:p w14:paraId="57D6D061" w14:textId="77777777" w:rsidR="00A01FAE" w:rsidRDefault="00A01FAE" w:rsidP="00A01FAE">
      <w:pPr>
        <w:pStyle w:val="3"/>
      </w:pPr>
      <w:bookmarkStart w:id="15" w:name="_Toc484354129"/>
      <w:r>
        <w:t>Авторизация и роли</w:t>
      </w:r>
      <w:bookmarkEnd w:id="15"/>
    </w:p>
    <w:p w14:paraId="6704F074" w14:textId="77777777"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14:paraId="43897C77" w14:textId="77777777"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14:paraId="0C78B168" w14:textId="77777777"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14:paraId="0D3AA3E6" w14:textId="77777777"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14:paraId="1DAE5C1D" w14:textId="77777777" w:rsidR="004A1C05" w:rsidRDefault="004A1C05" w:rsidP="004A1C05">
      <w:pPr>
        <w:pStyle w:val="3"/>
      </w:pPr>
      <w:bookmarkStart w:id="16" w:name="_Toc484354130"/>
      <w:r>
        <w:t>Возможности роли «Гость»</w:t>
      </w:r>
      <w:bookmarkEnd w:id="16"/>
    </w:p>
    <w:p w14:paraId="451088CB" w14:textId="77777777"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14:paraId="265CBFCB" w14:textId="77777777" w:rsidR="004A1C05" w:rsidRDefault="004A1C05" w:rsidP="004A1C05">
      <w:r>
        <w:t>Гость имеет возможность:</w:t>
      </w:r>
    </w:p>
    <w:p w14:paraId="4F36A5BD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7E811913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39ABF0C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14:paraId="1441CEE7" w14:textId="77777777" w:rsidR="004A1C05" w:rsidRDefault="004A1C05" w:rsidP="004A1C05">
      <w:pPr>
        <w:pStyle w:val="3"/>
      </w:pPr>
      <w:bookmarkStart w:id="17" w:name="_Toc484354131"/>
      <w:r>
        <w:lastRenderedPageBreak/>
        <w:t>Возможности роли «Студент»</w:t>
      </w:r>
      <w:bookmarkEnd w:id="17"/>
    </w:p>
    <w:p w14:paraId="3BAB3302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14:paraId="31D0AB52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2D49293B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ABF7800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4E6B8159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14:paraId="0D4E1C03" w14:textId="77777777" w:rsidR="004A1C05" w:rsidRDefault="004A1C05" w:rsidP="004A1C05">
      <w:pPr>
        <w:pStyle w:val="3"/>
      </w:pPr>
      <w:bookmarkStart w:id="18" w:name="_Toc484354132"/>
      <w:r>
        <w:t>Возможности роли «Преподаватель»</w:t>
      </w:r>
      <w:bookmarkEnd w:id="18"/>
    </w:p>
    <w:p w14:paraId="0895490E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14:paraId="622046C5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0B47E59C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04056A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1F4A3637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14:paraId="7D0EB01F" w14:textId="77777777"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14:paraId="378794CA" w14:textId="77777777"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14:paraId="6763E937" w14:textId="77777777"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14:paraId="7EF6C907" w14:textId="77777777" w:rsidR="000C47FD" w:rsidRDefault="000C47FD" w:rsidP="005E2294">
      <w:pPr>
        <w:pStyle w:val="2"/>
      </w:pPr>
      <w:bookmarkStart w:id="19" w:name="_Toc484354133"/>
      <w:r w:rsidRPr="00A746BC">
        <w:t>Выводы</w:t>
      </w:r>
      <w:bookmarkEnd w:id="19"/>
    </w:p>
    <w:p w14:paraId="5C8B20E1" w14:textId="77777777"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14:paraId="60794402" w14:textId="63419380" w:rsidR="00006102" w:rsidRDefault="00006102" w:rsidP="00006102">
      <w:r w:rsidRPr="0083665B">
        <w:rPr>
          <w:b/>
        </w:rPr>
        <w:t>Целью</w:t>
      </w:r>
      <w:r w:rsidRPr="0083665B">
        <w:t xml:space="preserve"> </w:t>
      </w:r>
      <w:r w:rsidR="0083665B" w:rsidRPr="0083665B">
        <w:t xml:space="preserve">данной дипломной работы является разработка мобильного приложения на платформу </w:t>
      </w:r>
      <w:r w:rsidR="0083665B" w:rsidRPr="0083665B">
        <w:rPr>
          <w:lang w:val="en-US"/>
        </w:rPr>
        <w:t>Android</w:t>
      </w:r>
      <w:r w:rsidR="0083665B" w:rsidRPr="0083665B">
        <w:t>, для автоматизации предоставления информации о расписании преподавателям и студентам вуза.</w:t>
      </w:r>
    </w:p>
    <w:p w14:paraId="2732ECA0" w14:textId="77777777" w:rsidR="00006102" w:rsidRDefault="00006102" w:rsidP="00006102">
      <w:pPr>
        <w:rPr>
          <w:lang w:eastAsia="ru-RU"/>
        </w:rPr>
      </w:pPr>
      <w:r>
        <w:lastRenderedPageBreak/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14:paraId="67AC7F2E" w14:textId="77777777"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5F97E55F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6147494C" w14:textId="77777777"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06D3D602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07C5C5B3" w14:textId="77777777"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14:paraId="493E15A1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6DD0A4C4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784DE6E4" w14:textId="77777777"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14:paraId="5F9FA40D" w14:textId="77777777" w:rsidR="00006102" w:rsidRDefault="00006102" w:rsidP="00006102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14:paraId="0A655DDE" w14:textId="77777777" w:rsidR="000C47FD" w:rsidRPr="00A746BC" w:rsidRDefault="00006102" w:rsidP="00A12324">
      <w:pPr>
        <w:pStyle w:val="1"/>
      </w:pPr>
      <w:bookmarkStart w:id="20" w:name="_Toc484354134"/>
      <w:r>
        <w:lastRenderedPageBreak/>
        <w:t>ЭКОНОМИЧЕСКИЙ АНАЛИЗ</w:t>
      </w:r>
      <w:bookmarkEnd w:id="20"/>
    </w:p>
    <w:p w14:paraId="6DCECAA3" w14:textId="77777777"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14:paraId="3140C9E0" w14:textId="77777777" w:rsidR="000C47FD" w:rsidRDefault="007F5DC2" w:rsidP="005E2294">
      <w:pPr>
        <w:pStyle w:val="2"/>
      </w:pPr>
      <w:r w:rsidRPr="00A746BC">
        <w:t xml:space="preserve"> </w:t>
      </w:r>
      <w:bookmarkStart w:id="21" w:name="_Toc484354135"/>
      <w:r w:rsidR="00B7448F" w:rsidRPr="00B7448F">
        <w:t>Организационная структура проекта</w:t>
      </w:r>
      <w:bookmarkEnd w:id="21"/>
    </w:p>
    <w:p w14:paraId="1D8D5731" w14:textId="77777777"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14:paraId="5256AAD9" w14:textId="77777777" w:rsidR="00B7448F" w:rsidRDefault="00B7448F" w:rsidP="00B7448F">
      <w:pPr>
        <w:ind w:firstLine="0"/>
        <w:jc w:val="center"/>
      </w:pPr>
      <w:r>
        <w:object w:dxaOrig="13095" w:dyaOrig="5160" w14:anchorId="34D91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89pt" o:ole="">
            <v:imagedata r:id="rId17" o:title=""/>
          </v:shape>
          <o:OLEObject Type="Embed" ProgID="Visio.Drawing.15" ShapeID="_x0000_i1025" DrawAspect="Content" ObjectID="_1558095930" r:id="rId18"/>
        </w:object>
      </w:r>
    </w:p>
    <w:p w14:paraId="61E51B93" w14:textId="77777777"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14:paraId="2D5FC0F4" w14:textId="77777777" w:rsidR="00B7448F" w:rsidRDefault="00B7448F" w:rsidP="00B7448F">
      <w:pPr>
        <w:pStyle w:val="2"/>
      </w:pPr>
      <w:bookmarkStart w:id="22" w:name="_Toc484354136"/>
      <w:r>
        <w:t>Календарный план проекта</w:t>
      </w:r>
      <w:bookmarkEnd w:id="22"/>
    </w:p>
    <w:p w14:paraId="4D7A0F5B" w14:textId="77777777"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14:paraId="5EABF12B" w14:textId="77777777"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14:paraId="054FFA08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14:paraId="6837BE9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14:paraId="3D97EE8A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14:paraId="08A700BF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14:paraId="09D4665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14:paraId="34671855" w14:textId="77777777"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14:paraId="721D50F7" w14:textId="77777777"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14:paraId="69B7F6A2" w14:textId="77777777"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14:paraId="6178AE31" w14:textId="77777777" w:rsidTr="0044095F">
        <w:trPr>
          <w:trHeight w:val="834"/>
          <w:tblHeader/>
        </w:trPr>
        <w:tc>
          <w:tcPr>
            <w:tcW w:w="424" w:type="pct"/>
            <w:vAlign w:val="center"/>
          </w:tcPr>
          <w:p w14:paraId="517D9C10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14:paraId="5AD8EB47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14:paraId="4EC6D7F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14:paraId="3D58CC8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14:paraId="12ABBCD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14:paraId="0F72BA4E" w14:textId="77777777" w:rsidTr="0044095F">
        <w:trPr>
          <w:trHeight w:val="294"/>
          <w:tblHeader/>
        </w:trPr>
        <w:tc>
          <w:tcPr>
            <w:tcW w:w="424" w:type="pct"/>
            <w:vAlign w:val="center"/>
          </w:tcPr>
          <w:p w14:paraId="6DBF7413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14:paraId="64D4FAC8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14:paraId="59A5AA7D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438A637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14:paraId="2F168ED8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14:paraId="112C206C" w14:textId="77777777" w:rsidTr="0044095F">
        <w:trPr>
          <w:trHeight w:val="344"/>
          <w:tblHeader/>
        </w:trPr>
        <w:tc>
          <w:tcPr>
            <w:tcW w:w="424" w:type="pct"/>
            <w:vAlign w:val="center"/>
          </w:tcPr>
          <w:p w14:paraId="3F6200E7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14:paraId="2DC96B18" w14:textId="77777777"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14:paraId="231E5502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5DAFE6AC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4031301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14:paraId="3A0FF4B9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14:paraId="4D0F669D" w14:textId="77777777" w:rsidTr="0044095F">
        <w:trPr>
          <w:trHeight w:val="422"/>
          <w:tblHeader/>
        </w:trPr>
        <w:tc>
          <w:tcPr>
            <w:tcW w:w="424" w:type="pct"/>
            <w:vAlign w:val="center"/>
          </w:tcPr>
          <w:p w14:paraId="64E4801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14:paraId="2D12B651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14:paraId="41E91199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2555020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493CCD5E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14:paraId="3C9F79C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14:paraId="35A12BF0" w14:textId="77777777" w:rsidTr="0044095F">
        <w:trPr>
          <w:tblHeader/>
        </w:trPr>
        <w:tc>
          <w:tcPr>
            <w:tcW w:w="424" w:type="pct"/>
            <w:vAlign w:val="center"/>
          </w:tcPr>
          <w:p w14:paraId="62E06C0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14:paraId="569D1DF6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14:paraId="649342E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007A7E4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14:paraId="764AFB8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14:paraId="460923B2" w14:textId="77777777" w:rsidTr="0044095F">
        <w:trPr>
          <w:trHeight w:val="281"/>
          <w:tblHeader/>
        </w:trPr>
        <w:tc>
          <w:tcPr>
            <w:tcW w:w="424" w:type="pct"/>
            <w:vAlign w:val="center"/>
          </w:tcPr>
          <w:p w14:paraId="031F61C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14:paraId="65F766C9" w14:textId="77777777"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14:paraId="5F2F1625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14:paraId="2C71743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Тестировщ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14:paraId="1784359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14:paraId="67AB39D4" w14:textId="77777777" w:rsidR="00AC2BAF" w:rsidRPr="00B7448F" w:rsidRDefault="00AC2BAF" w:rsidP="00B7448F">
      <w:pPr>
        <w:rPr>
          <w:b/>
          <w:i/>
        </w:rPr>
      </w:pPr>
    </w:p>
    <w:p w14:paraId="2ED675E0" w14:textId="77777777"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Ганта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14:paraId="7474CF83" w14:textId="77777777"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065E6419" wp14:editId="5524EC16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73302" w14:textId="1619E992" w:rsidR="00B7448F" w:rsidRPr="001A399A" w:rsidRDefault="00AC2BAF" w:rsidP="001A399A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</w:t>
      </w:r>
      <w:r w:rsidR="001A399A">
        <w:rPr>
          <w:b/>
          <w:i/>
          <w:sz w:val="24"/>
          <w:szCs w:val="24"/>
        </w:rPr>
        <w:t>е представление Диаграммы Ганта</w:t>
      </w:r>
    </w:p>
    <w:p w14:paraId="4B2CB2E3" w14:textId="77777777"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2F0ED591" wp14:editId="6723F5D0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77C52" w14:textId="77777777" w:rsidR="00B7448F" w:rsidRPr="00D4007E" w:rsidRDefault="00DE1E1A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.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Ганта</w:t>
      </w:r>
    </w:p>
    <w:p w14:paraId="41C8FEB3" w14:textId="77777777" w:rsidR="00B7448F" w:rsidRPr="00B7448F" w:rsidRDefault="00B7448F" w:rsidP="00B7448F"/>
    <w:p w14:paraId="56DFF99C" w14:textId="77777777"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14:paraId="6977B4AE" w14:textId="77777777"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14:paraId="305B5D57" w14:textId="77777777"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14:paraId="77A7ADD3" w14:textId="77777777" w:rsidTr="00D4007E">
        <w:trPr>
          <w:trHeight w:val="556"/>
        </w:trPr>
        <w:tc>
          <w:tcPr>
            <w:tcW w:w="346" w:type="pct"/>
            <w:vAlign w:val="center"/>
          </w:tcPr>
          <w:p w14:paraId="3C189C30" w14:textId="77777777"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14:paraId="172C9F27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14:paraId="25E25A1C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14:paraId="1C73A01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76C466B1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49BFE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1015DAE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14:paraId="5314AB45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1AD1A84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31E41D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2D09267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14:paraId="763E0F34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5AFB575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51DC26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1A778535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14:paraId="5DD3069B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45DA2CA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EF2EAC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BDE64EF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14:paraId="76E5CA9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03B143B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7FDAC3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DF83A6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14:paraId="689A4478" w14:textId="77777777" w:rsidR="00D4007E" w:rsidRDefault="00D4007E" w:rsidP="005E5D90">
      <w:pPr>
        <w:pStyle w:val="2"/>
      </w:pPr>
      <w:bookmarkStart w:id="23" w:name="_Toc322893642"/>
      <w:bookmarkStart w:id="24" w:name="_Toc359344426"/>
      <w:bookmarkStart w:id="25" w:name="_Toc484354137"/>
      <w:r w:rsidRPr="00D4007E">
        <w:t>Расчёт затрат на разработку продукта</w:t>
      </w:r>
      <w:bookmarkEnd w:id="23"/>
      <w:bookmarkEnd w:id="24"/>
      <w:bookmarkEnd w:id="25"/>
    </w:p>
    <w:p w14:paraId="01419739" w14:textId="77777777"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14:paraId="4C53213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r w:rsidRPr="00A24486">
        <w:rPr>
          <w:rFonts w:eastAsia="Times New Roman"/>
          <w:i/>
          <w:szCs w:val="24"/>
        </w:rPr>
        <w:t>ЗП</w:t>
      </w:r>
      <w:r w:rsidRPr="00A24486">
        <w:rPr>
          <w:rFonts w:eastAsia="Times New Roman"/>
          <w:i/>
          <w:szCs w:val="24"/>
          <w:vertAlign w:val="subscript"/>
        </w:rPr>
        <w:t>осн</w:t>
      </w:r>
      <w:r w:rsidRPr="00A24486">
        <w:rPr>
          <w:rFonts w:eastAsia="Times New Roman"/>
          <w:szCs w:val="24"/>
        </w:rPr>
        <w:t>;</w:t>
      </w:r>
    </w:p>
    <w:p w14:paraId="2C2D83E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r w:rsidRPr="00A24486">
        <w:rPr>
          <w:rFonts w:eastAsia="Times New Roman"/>
          <w:i/>
          <w:szCs w:val="24"/>
        </w:rPr>
        <w:t>Н</w:t>
      </w:r>
      <w:r w:rsidRPr="00A24486">
        <w:rPr>
          <w:rFonts w:eastAsia="Times New Roman"/>
          <w:i/>
          <w:szCs w:val="24"/>
          <w:vertAlign w:val="subscript"/>
        </w:rPr>
        <w:t>зп</w:t>
      </w:r>
      <w:r w:rsidRPr="00A24486">
        <w:rPr>
          <w:rFonts w:eastAsia="Times New Roman"/>
          <w:szCs w:val="24"/>
        </w:rPr>
        <w:t>;</w:t>
      </w:r>
    </w:p>
    <w:p w14:paraId="692A538A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i/>
          <w:szCs w:val="24"/>
          <w:vertAlign w:val="subscript"/>
        </w:rPr>
        <w:t>пм</w:t>
      </w:r>
      <w:r w:rsidRPr="00A24486">
        <w:rPr>
          <w:rFonts w:eastAsia="Times New Roman"/>
          <w:szCs w:val="24"/>
        </w:rPr>
        <w:t>;</w:t>
      </w:r>
    </w:p>
    <w:p w14:paraId="17D3C36E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14:paraId="31FD14D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мод</w:t>
      </w:r>
      <w:r w:rsidRPr="00A24486">
        <w:rPr>
          <w:rFonts w:eastAsia="Times New Roman"/>
          <w:szCs w:val="24"/>
        </w:rPr>
        <w:t>;</w:t>
      </w:r>
    </w:p>
    <w:p w14:paraId="5514AF87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14:paraId="159EB5D2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тел</w:t>
      </w:r>
      <w:r w:rsidRPr="00A24486">
        <w:rPr>
          <w:rFonts w:eastAsia="Times New Roman"/>
          <w:szCs w:val="24"/>
        </w:rPr>
        <w:t>;</w:t>
      </w:r>
    </w:p>
    <w:p w14:paraId="04B202B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р.м.</w:t>
      </w:r>
      <w:r w:rsidRPr="00A24486">
        <w:rPr>
          <w:rFonts w:eastAsia="Times New Roman"/>
          <w:szCs w:val="24"/>
        </w:rPr>
        <w:t>;</w:t>
      </w:r>
    </w:p>
    <w:p w14:paraId="3C1F26FC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r w:rsidRPr="00A24486">
        <w:rPr>
          <w:rFonts w:eastAsia="Times New Roman"/>
          <w:i/>
        </w:rPr>
        <w:t>П</w:t>
      </w:r>
      <w:r w:rsidRPr="00A24486">
        <w:rPr>
          <w:rFonts w:eastAsia="Times New Roman"/>
          <w:i/>
          <w:vertAlign w:val="subscript"/>
        </w:rPr>
        <w:t>р.р.</w:t>
      </w:r>
      <w:r w:rsidRPr="00A24486">
        <w:rPr>
          <w:rFonts w:eastAsia="Times New Roman"/>
          <w:szCs w:val="24"/>
        </w:rPr>
        <w:t>.</w:t>
      </w:r>
    </w:p>
    <w:p w14:paraId="122758BB" w14:textId="77777777" w:rsidR="00340052" w:rsidRDefault="0044095F" w:rsidP="0044095F">
      <w:pPr>
        <w:pStyle w:val="3"/>
      </w:pPr>
      <w:bookmarkStart w:id="26" w:name="_Toc484354138"/>
      <w:r w:rsidRPr="0044095F">
        <w:t>Расчёт заработной платы исполнителей работ по созданию программного продукта</w:t>
      </w:r>
      <w:bookmarkEnd w:id="26"/>
    </w:p>
    <w:p w14:paraId="0A83C6D8" w14:textId="77777777"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14:paraId="538CDFE6" w14:textId="77777777" w:rsidTr="0044095F">
        <w:trPr>
          <w:jc w:val="center"/>
        </w:trPr>
        <w:tc>
          <w:tcPr>
            <w:tcW w:w="8647" w:type="dxa"/>
            <w:shd w:val="clear" w:color="auto" w:fill="auto"/>
          </w:tcPr>
          <w:p w14:paraId="7C6FF5D3" w14:textId="77777777" w:rsidR="0044095F" w:rsidRPr="00CF1FD3" w:rsidRDefault="00DB5EF0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>, руб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6E36AA0B" w14:textId="77777777"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14:paraId="422654B8" w14:textId="77777777"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14:paraId="5E765837" w14:textId="77777777" w:rsidR="0044095F" w:rsidRDefault="0044095F" w:rsidP="0044095F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ие трудозатраты (</w:t>
      </w:r>
      <w:r>
        <w:rPr>
          <w:i/>
        </w:rPr>
        <w:t>чел.-ч</w:t>
      </w:r>
      <w:r>
        <w:t>)</w:t>
      </w:r>
      <w:r w:rsidRPr="00B02C26">
        <w:t>,</w:t>
      </w:r>
      <w:r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>р</w:t>
      </w:r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 xml:space="preserve">р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14:paraId="7D2311C4" w14:textId="77777777"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14:paraId="456D7999" w14:textId="77777777"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14:paraId="13DEC3EB" w14:textId="77777777"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14:paraId="1DE23E64" w14:textId="77777777" w:rsidTr="0044095F">
        <w:trPr>
          <w:trHeight w:val="834"/>
        </w:trPr>
        <w:tc>
          <w:tcPr>
            <w:tcW w:w="424" w:type="pct"/>
            <w:vAlign w:val="center"/>
          </w:tcPr>
          <w:p w14:paraId="640EBFF9" w14:textId="77777777"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14:paraId="24E796BD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14:paraId="638E9DF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14:paraId="714FB7C4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14:paraId="1A49D7A3" w14:textId="77777777" w:rsidR="0044095F" w:rsidRPr="0044095F" w:rsidRDefault="00DB5EF0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14:paraId="454AB21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0B804252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7CFBE9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14:paraId="1FD8F55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98A7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29C80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14:paraId="3B69D01C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5D9F032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48F777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14:paraId="624A533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674DA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1AF65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14:paraId="40D6327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5618DD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BA934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14:paraId="0AE714E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E19695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EAE16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14:paraId="6B387005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745AD75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043C2F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</w:p>
        </w:tc>
        <w:tc>
          <w:tcPr>
            <w:tcW w:w="775" w:type="pct"/>
          </w:tcPr>
          <w:p w14:paraId="2985C29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87342A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E8D4C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14:paraId="518C4EB4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F2E6ED1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5E43A1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14:paraId="3255737F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3C9A3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F509F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14:paraId="0EB4208B" w14:textId="77777777" w:rsidR="0044095F" w:rsidRPr="0044095F" w:rsidRDefault="0044095F" w:rsidP="0044095F">
      <w:pPr>
        <w:contextualSpacing/>
        <w:rPr>
          <w:rFonts w:eastAsia="Times New Roman"/>
        </w:rPr>
      </w:pPr>
    </w:p>
    <w:p w14:paraId="2F511D1C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14:paraId="55D67FE1" w14:textId="77777777"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14:paraId="20F4CA3C" w14:textId="77777777"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r w:rsidRPr="0044095F">
        <w:rPr>
          <w:rFonts w:eastAsia="Calibri"/>
          <w:position w:val="-14"/>
        </w:rPr>
        <w:t>=9 763 (руб.).</w:t>
      </w:r>
    </w:p>
    <w:p w14:paraId="69FF1E0F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14:paraId="7B31237A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14:paraId="272AED18" w14:textId="77777777" w:rsidR="0044095F" w:rsidRPr="0044095F" w:rsidRDefault="0044095F" w:rsidP="005E5D90">
      <w:pPr>
        <w:pStyle w:val="3"/>
      </w:pPr>
      <w:bookmarkStart w:id="27" w:name="_Toc322893644"/>
      <w:bookmarkStart w:id="28" w:name="_Toc359344428"/>
      <w:bookmarkStart w:id="29" w:name="_Toc484354139"/>
      <w:r w:rsidRPr="0044095F">
        <w:t xml:space="preserve">Расчёт </w:t>
      </w:r>
      <w:bookmarkEnd w:id="27"/>
      <w:bookmarkEnd w:id="28"/>
      <w:r w:rsidRPr="0044095F">
        <w:t>отчислений на социальные нужды (страховые взносы)</w:t>
      </w:r>
      <w:bookmarkEnd w:id="29"/>
    </w:p>
    <w:p w14:paraId="34D6693E" w14:textId="085C426F"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руб</w:t>
      </w:r>
      <w:r w:rsidR="008212F2" w:rsidRPr="008212F2">
        <w:rPr>
          <w:rFonts w:eastAsia="Times New Roman"/>
        </w:rPr>
        <w:t xml:space="preserve"> [21]</w:t>
      </w:r>
      <w:r w:rsidRPr="008736D6">
        <w:rPr>
          <w:rFonts w:eastAsia="Times New Roman"/>
        </w:rPr>
        <w:t>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14:paraId="209039DB" w14:textId="77777777"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14:paraId="5808413A" w14:textId="77777777"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14:paraId="79B6793D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BB3087" w14:textId="77777777"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417871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14:paraId="6E3FF1D2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56127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0F626E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0BCB67F4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2CF9A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7258F5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14:paraId="563A1ECE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5FB0EB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E078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5985618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BC9C0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BB890B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14:paraId="43A9955F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FB860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51C2C4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14:paraId="38634285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D431E1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8A72CE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14:paraId="0D7C372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BC18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3D4B3D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14:paraId="715CC4C2" w14:textId="77777777" w:rsidR="0044095F" w:rsidRDefault="0044095F" w:rsidP="0044095F">
      <w:pPr>
        <w:widowControl w:val="0"/>
        <w:ind w:firstLine="0"/>
      </w:pPr>
    </w:p>
    <w:p w14:paraId="0EF52E68" w14:textId="77777777"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r>
        <w:rPr>
          <w:i/>
        </w:rPr>
        <w:t>Н</w:t>
      </w:r>
      <w:r w:rsidRPr="00710B33">
        <w:rPr>
          <w:i/>
          <w:vertAlign w:val="subscript"/>
        </w:rPr>
        <w:t>зп</w:t>
      </w:r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14:paraId="6F01FCDB" w14:textId="77777777" w:rsidR="0044095F" w:rsidRPr="0044095F" w:rsidRDefault="0044095F" w:rsidP="005E5D90">
      <w:pPr>
        <w:pStyle w:val="3"/>
      </w:pPr>
      <w:bookmarkStart w:id="30" w:name="_Toc322893645"/>
      <w:bookmarkStart w:id="31" w:name="_Toc359344429"/>
      <w:bookmarkStart w:id="32" w:name="_Toc484354140"/>
      <w:r w:rsidRPr="0044095F">
        <w:t>Арендные платежи за производственные (офисные) помещения</w:t>
      </w:r>
      <w:bookmarkEnd w:id="30"/>
      <w:bookmarkEnd w:id="31"/>
      <w:bookmarkEnd w:id="32"/>
    </w:p>
    <w:p w14:paraId="3A4E5CCA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14:paraId="6B4A7557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руб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14:paraId="22848125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14:paraId="505B29B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14:paraId="545BC03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14:paraId="5EEB134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r w:rsidRPr="009E5292">
        <w:rPr>
          <w:rFonts w:eastAsia="Times New Roman"/>
          <w:i/>
        </w:rPr>
        <w:t>А</w:t>
      </w:r>
      <w:r w:rsidRPr="009E5292">
        <w:rPr>
          <w:rFonts w:eastAsia="Times New Roman"/>
          <w:i/>
          <w:vertAlign w:val="subscript"/>
        </w:rPr>
        <w:t>пм</w:t>
      </w:r>
      <w:r>
        <w:rPr>
          <w:rFonts w:eastAsia="Times New Roman"/>
        </w:rPr>
        <w:t xml:space="preserve"> = 14 857 (руб.).</w:t>
      </w:r>
    </w:p>
    <w:p w14:paraId="7B4F047F" w14:textId="77777777" w:rsidR="0044095F" w:rsidRPr="0044095F" w:rsidRDefault="0044095F" w:rsidP="005E5D90">
      <w:pPr>
        <w:pStyle w:val="3"/>
      </w:pPr>
      <w:bookmarkStart w:id="33" w:name="_Toc484354141"/>
      <w:r w:rsidRPr="0044095F">
        <w:t>Амортизация используемых основных средств и нематериальных активов</w:t>
      </w:r>
      <w:bookmarkEnd w:id="33"/>
    </w:p>
    <w:p w14:paraId="216C727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14:paraId="586F786C" w14:textId="77777777" w:rsidR="0044095F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ов в сборе первоначальной стоимостью 30 000 (руб.) каждый.</w:t>
      </w:r>
    </w:p>
    <w:p w14:paraId="476BAE7C" w14:textId="77777777"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14:paraId="0911B06E" w14:textId="43C3AFBB"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</w:t>
      </w:r>
      <w:r w:rsidR="008212F2">
        <w:rPr>
          <w:rFonts w:eastAsia="Times New Roman"/>
        </w:rPr>
        <w:t xml:space="preserve"> </w:t>
      </w:r>
      <w:r w:rsidR="008212F2" w:rsidRPr="00DB5EF0">
        <w:rPr>
          <w:rFonts w:eastAsia="Times New Roman"/>
        </w:rPr>
        <w:t>[23]</w:t>
      </w:r>
      <w:r w:rsidRPr="00E27293">
        <w:rPr>
          <w:rFonts w:eastAsia="Times New Roman"/>
        </w:rPr>
        <w:t>.</w:t>
      </w:r>
    </w:p>
    <w:p w14:paraId="06AA1639" w14:textId="77777777"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>
        <w:rPr>
          <w:rFonts w:eastAsia="Times New Roman"/>
        </w:rPr>
        <w:t xml:space="preserve"> </w:t>
      </w:r>
    </w:p>
    <w:p w14:paraId="46234D44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14:paraId="53580B42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14:paraId="73B4CFD8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14:paraId="7A968EB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14:paraId="7CEF2A32" w14:textId="77777777" w:rsidR="0044095F" w:rsidRDefault="00DB5EF0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14:paraId="7E32C742" w14:textId="77777777"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14:paraId="7D131BFE" w14:textId="77777777"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14:paraId="6125EA90" w14:textId="77777777" w:rsidR="0044095F" w:rsidRPr="0044095F" w:rsidRDefault="0044095F" w:rsidP="005E5D90">
      <w:pPr>
        <w:pStyle w:val="3"/>
      </w:pPr>
      <w:bookmarkStart w:id="34" w:name="_Toc484354142"/>
      <w:r w:rsidRPr="0044095F">
        <w:lastRenderedPageBreak/>
        <w:t>Расходы на модернизацию и приобретение основных средств</w:t>
      </w:r>
      <w:bookmarkEnd w:id="34"/>
    </w:p>
    <w:p w14:paraId="06A489EE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Android</w:t>
      </w:r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14:paraId="714C2D59" w14:textId="77777777" w:rsidR="0044095F" w:rsidRPr="0044095F" w:rsidRDefault="0044095F" w:rsidP="005E5D90">
      <w:pPr>
        <w:pStyle w:val="3"/>
      </w:pPr>
      <w:bookmarkStart w:id="35" w:name="_Toc484354143"/>
      <w:r w:rsidRPr="0044095F">
        <w:t>Расходы на приобретение необходимого ПО</w:t>
      </w:r>
      <w:bookmarkEnd w:id="35"/>
    </w:p>
    <w:p w14:paraId="1274B0E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14:paraId="21B2AA31" w14:textId="77777777" w:rsidR="0044095F" w:rsidRPr="0044095F" w:rsidRDefault="0044095F" w:rsidP="005E5D90">
      <w:pPr>
        <w:pStyle w:val="3"/>
      </w:pPr>
      <w:bookmarkStart w:id="36" w:name="_Toc484354144"/>
      <w:r w:rsidRPr="0044095F">
        <w:t>Расходы на интернет и связь</w:t>
      </w:r>
      <w:bookmarkEnd w:id="36"/>
    </w:p>
    <w:p w14:paraId="5E37D657" w14:textId="77777777" w:rsidR="0044095F" w:rsidRPr="00D60DA1" w:rsidRDefault="0044095F" w:rsidP="0044095F">
      <w:r>
        <w:t>Так как в Компании, реализующей проект не производится биллинг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14:paraId="1F26BED2" w14:textId="77777777" w:rsidR="0044095F" w:rsidRPr="0044095F" w:rsidRDefault="0044095F" w:rsidP="005E5D90">
      <w:pPr>
        <w:pStyle w:val="3"/>
      </w:pPr>
      <w:bookmarkStart w:id="37" w:name="_Toc484354145"/>
      <w:r w:rsidRPr="0044095F">
        <w:t>Расходы на канцелярские товары и расходные материалы</w:t>
      </w:r>
      <w:bookmarkEnd w:id="37"/>
    </w:p>
    <w:p w14:paraId="2C733164" w14:textId="77777777"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 1 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14:paraId="5A3A9E85" w14:textId="77777777" w:rsidR="0044095F" w:rsidRPr="00E27293" w:rsidRDefault="0044095F" w:rsidP="005E5D90">
      <w:pPr>
        <w:pStyle w:val="3"/>
      </w:pPr>
      <w:bookmarkStart w:id="38" w:name="_Toc484354146"/>
      <w:r w:rsidRPr="00E27293">
        <w:t>Прочие расходы</w:t>
      </w:r>
      <w:bookmarkEnd w:id="38"/>
    </w:p>
    <w:p w14:paraId="15E04250" w14:textId="77777777"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: </w:t>
      </w:r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осн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доп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Н</w:t>
      </w:r>
      <w:r w:rsidRPr="00E27293">
        <w:rPr>
          <w:rFonts w:eastAsia="Times New Roman"/>
          <w:i/>
          <w:szCs w:val="24"/>
          <w:vertAlign w:val="subscript"/>
        </w:rPr>
        <w:t>зп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А</w:t>
      </w:r>
      <w:r w:rsidRPr="00E27293">
        <w:rPr>
          <w:rFonts w:eastAsia="Times New Roman"/>
          <w:i/>
          <w:szCs w:val="24"/>
          <w:vertAlign w:val="subscript"/>
        </w:rPr>
        <w:t>пм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А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мод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ПО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тел</w:t>
      </w:r>
      <w:r w:rsidRPr="00E27293">
        <w:rPr>
          <w:rFonts w:eastAsia="Times New Roman"/>
          <w:szCs w:val="24"/>
        </w:rPr>
        <w:t xml:space="preserve"> и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р.м.</w:t>
      </w:r>
      <w:r w:rsidR="00BA4915" w:rsidRPr="00E27293">
        <w:rPr>
          <w:rFonts w:eastAsia="Times New Roman"/>
        </w:rPr>
        <w:t>[13]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4095F" w:rsidRPr="00597F0A" w14:paraId="49C5A8ED" w14:textId="77777777" w:rsidTr="0044095F">
        <w:tc>
          <w:tcPr>
            <w:tcW w:w="8539" w:type="dxa"/>
            <w:shd w:val="clear" w:color="auto" w:fill="auto"/>
          </w:tcPr>
          <w:p w14:paraId="575CC36A" w14:textId="77777777" w:rsidR="0044095F" w:rsidRPr="009E5292" w:rsidRDefault="00DB5EF0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1CC196DF" w14:textId="77777777" w:rsidR="0044095F" w:rsidRPr="005E5D90" w:rsidRDefault="0044095F" w:rsidP="0044095F">
            <w:pPr>
              <w:tabs>
                <w:tab w:val="left" w:pos="884"/>
              </w:tabs>
              <w:ind w:right="34" w:firstLine="0"/>
              <w:jc w:val="right"/>
            </w:pPr>
          </w:p>
        </w:tc>
      </w:tr>
    </w:tbl>
    <w:p w14:paraId="3EEE639D" w14:textId="77777777" w:rsidR="0044095F" w:rsidRPr="00803A87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.</w:t>
      </w:r>
      <w:r>
        <w:rPr>
          <w:rFonts w:eastAsia="Times New Roman"/>
          <w:i/>
        </w:rPr>
        <w:t xml:space="preserve">= </w:t>
      </w:r>
      <w:r>
        <w:rPr>
          <w:rFonts w:eastAsia="Times New Roman"/>
        </w:rPr>
        <w:t>31 940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14:paraId="5A705DDE" w14:textId="77777777" w:rsidR="0044095F" w:rsidRDefault="0044095F" w:rsidP="0044095F">
      <w:pPr>
        <w:pStyle w:val="3"/>
      </w:pPr>
      <w:bookmarkStart w:id="39" w:name="_Toc484354147"/>
      <w:r>
        <w:t>Расчёт себестоимости программного продукта</w:t>
      </w:r>
      <w:bookmarkEnd w:id="39"/>
    </w:p>
    <w:p w14:paraId="23CDF3B4" w14:textId="77777777"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осн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доп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Н</w:t>
      </w:r>
      <w:r w:rsidRPr="00A71836">
        <w:rPr>
          <w:rFonts w:eastAsia="Times New Roman"/>
          <w:i/>
          <w:szCs w:val="24"/>
          <w:vertAlign w:val="subscript"/>
        </w:rPr>
        <w:t>зп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А</w:t>
      </w:r>
      <w:r w:rsidRPr="00A71836">
        <w:rPr>
          <w:rFonts w:eastAsia="Times New Roman"/>
          <w:i/>
          <w:szCs w:val="24"/>
          <w:vertAlign w:val="subscript"/>
        </w:rPr>
        <w:t>пм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А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мод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ПО</w:t>
      </w:r>
      <w:r w:rsidRPr="002C54D5">
        <w:rPr>
          <w:rFonts w:eastAsia="Times New Roman"/>
          <w:szCs w:val="24"/>
        </w:rPr>
        <w:t xml:space="preserve">,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тел</w:t>
      </w:r>
      <w:r w:rsidRPr="002C54D5">
        <w:rPr>
          <w:rFonts w:eastAsia="Times New Roman"/>
          <w:szCs w:val="24"/>
        </w:rPr>
        <w:t xml:space="preserve">,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р.м.</w:t>
      </w:r>
      <w:r>
        <w:rPr>
          <w:rFonts w:eastAsia="Times New Roman"/>
          <w:i/>
          <w:szCs w:val="24"/>
          <w:vertAlign w:val="subscript"/>
        </w:rPr>
        <w:t xml:space="preserve"> </w:t>
      </w:r>
      <w:r>
        <w:rPr>
          <w:rFonts w:eastAsia="Times New Roman"/>
          <w:szCs w:val="24"/>
        </w:rPr>
        <w:t>и</w:t>
      </w:r>
      <w:r w:rsidRPr="002C54D5"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</w:rPr>
        <w:t>П</w:t>
      </w:r>
      <w:r w:rsidRPr="00A71836">
        <w:rPr>
          <w:rFonts w:eastAsia="Times New Roman"/>
          <w:i/>
          <w:vertAlign w:val="subscript"/>
        </w:rPr>
        <w:t>р.р.</w:t>
      </w:r>
      <w:r>
        <w:rPr>
          <w:rFonts w:eastAsia="Times New Roman"/>
          <w:szCs w:val="24"/>
        </w:rPr>
        <w:t>.</w:t>
      </w:r>
    </w:p>
    <w:p w14:paraId="2F0B0301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.</w:t>
      </w:r>
      <w:r w:rsidRPr="00354543">
        <w:rPr>
          <w:rFonts w:eastAsia="Times New Roman"/>
        </w:rPr>
        <w:t xml:space="preserve">= </w:t>
      </w:r>
      <w:r>
        <w:rPr>
          <w:rFonts w:eastAsia="Times New Roman"/>
        </w:rPr>
        <w:t>108 409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14:paraId="547F0332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14:paraId="27AA7A18" w14:textId="77777777"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40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40"/>
      <w:r w:rsidR="0044095F">
        <w:rPr>
          <w:rFonts w:eastAsia="Times New Roman"/>
          <w:b/>
        </w:rPr>
        <w:t>5</w:t>
      </w:r>
    </w:p>
    <w:p w14:paraId="521AB7E5" w14:textId="77777777"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14:paraId="252CC634" w14:textId="77777777" w:rsidTr="0044095F">
        <w:trPr>
          <w:jc w:val="center"/>
        </w:trPr>
        <w:tc>
          <w:tcPr>
            <w:tcW w:w="633" w:type="dxa"/>
            <w:vAlign w:val="center"/>
          </w:tcPr>
          <w:p w14:paraId="660DA97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14:paraId="352B8CA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14:paraId="62BED82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14:paraId="4E762315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14:paraId="7F39A430" w14:textId="77777777" w:rsidTr="0044095F">
        <w:trPr>
          <w:jc w:val="center"/>
        </w:trPr>
        <w:tc>
          <w:tcPr>
            <w:tcW w:w="633" w:type="dxa"/>
          </w:tcPr>
          <w:p w14:paraId="41BC901B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9F1462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1C5687" w14:textId="77777777"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303A4F" w14:textId="77777777"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14:paraId="4E02DDDB" w14:textId="77777777" w:rsidTr="0044095F">
        <w:trPr>
          <w:jc w:val="center"/>
        </w:trPr>
        <w:tc>
          <w:tcPr>
            <w:tcW w:w="633" w:type="dxa"/>
          </w:tcPr>
          <w:p w14:paraId="615CCE2E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05EA795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4FD60D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D358C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14:paraId="1B0E29E7" w14:textId="77777777" w:rsidTr="0044095F">
        <w:trPr>
          <w:jc w:val="center"/>
        </w:trPr>
        <w:tc>
          <w:tcPr>
            <w:tcW w:w="633" w:type="dxa"/>
          </w:tcPr>
          <w:p w14:paraId="5F060089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44F69C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99C13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977271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14:paraId="61E9254F" w14:textId="77777777" w:rsidTr="0044095F">
        <w:trPr>
          <w:jc w:val="center"/>
        </w:trPr>
        <w:tc>
          <w:tcPr>
            <w:tcW w:w="633" w:type="dxa"/>
          </w:tcPr>
          <w:p w14:paraId="096A3606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AA73302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5CC1B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80A29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14:paraId="3BAECCA4" w14:textId="77777777" w:rsidTr="0044095F">
        <w:trPr>
          <w:jc w:val="center"/>
        </w:trPr>
        <w:tc>
          <w:tcPr>
            <w:tcW w:w="633" w:type="dxa"/>
          </w:tcPr>
          <w:p w14:paraId="48492DF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3A75B2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593A4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1DFE3B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14:paraId="08379333" w14:textId="77777777" w:rsidTr="0044095F">
        <w:trPr>
          <w:jc w:val="center"/>
        </w:trPr>
        <w:tc>
          <w:tcPr>
            <w:tcW w:w="633" w:type="dxa"/>
          </w:tcPr>
          <w:p w14:paraId="3BED73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F7C050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DA7C97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EAA7E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3759D9DE" w14:textId="77777777" w:rsidTr="0044095F">
        <w:trPr>
          <w:jc w:val="center"/>
        </w:trPr>
        <w:tc>
          <w:tcPr>
            <w:tcW w:w="633" w:type="dxa"/>
          </w:tcPr>
          <w:p w14:paraId="5716B5F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D4E8A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2B34E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98D616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7189A1A4" w14:textId="77777777" w:rsidTr="0044095F">
        <w:trPr>
          <w:jc w:val="center"/>
        </w:trPr>
        <w:tc>
          <w:tcPr>
            <w:tcW w:w="633" w:type="dxa"/>
          </w:tcPr>
          <w:p w14:paraId="0D07E54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2F2ACA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D66BCB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F21E8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657E3ADC" w14:textId="77777777" w:rsidTr="0044095F">
        <w:trPr>
          <w:jc w:val="center"/>
        </w:trPr>
        <w:tc>
          <w:tcPr>
            <w:tcW w:w="633" w:type="dxa"/>
          </w:tcPr>
          <w:p w14:paraId="480AFB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686ABE9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1F706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27809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14:paraId="240C66F6" w14:textId="77777777" w:rsidTr="0044095F">
        <w:trPr>
          <w:jc w:val="center"/>
        </w:trPr>
        <w:tc>
          <w:tcPr>
            <w:tcW w:w="633" w:type="dxa"/>
          </w:tcPr>
          <w:p w14:paraId="36A507B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426436F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F5E37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2567D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14:paraId="34EB8372" w14:textId="77777777" w:rsidTr="0044095F">
        <w:trPr>
          <w:jc w:val="center"/>
        </w:trPr>
        <w:tc>
          <w:tcPr>
            <w:tcW w:w="5673" w:type="dxa"/>
            <w:gridSpan w:val="2"/>
          </w:tcPr>
          <w:p w14:paraId="0AD6C163" w14:textId="77777777"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14:paraId="6BC5BA85" w14:textId="77777777"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14:paraId="1B916C11" w14:textId="77777777"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14:paraId="4A1E79E4" w14:textId="77777777" w:rsidR="0044095F" w:rsidRDefault="0044095F" w:rsidP="0044095F">
      <w:pPr>
        <w:ind w:firstLine="0"/>
      </w:pPr>
    </w:p>
    <w:p w14:paraId="0E36F2A1" w14:textId="77777777" w:rsidR="0044095F" w:rsidRDefault="0044095F" w:rsidP="0044095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9A1A1B" wp14:editId="57E86D13">
            <wp:extent cx="6105525" cy="3182587"/>
            <wp:effectExtent l="0" t="0" r="9525" b="1841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6D06B2F2" w14:textId="77777777"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14:paraId="350BF16A" w14:textId="77777777" w:rsidR="000C47FD" w:rsidRPr="00A746BC" w:rsidRDefault="00006102" w:rsidP="00A12324">
      <w:pPr>
        <w:pStyle w:val="1"/>
      </w:pPr>
      <w:bookmarkStart w:id="41" w:name="_Toc484354148"/>
      <w:r>
        <w:lastRenderedPageBreak/>
        <w:t>РАЗРАБОТКА ПРОГРАММНОГО ПРОДУКТА</w:t>
      </w:r>
      <w:bookmarkEnd w:id="41"/>
    </w:p>
    <w:p w14:paraId="263940F5" w14:textId="77777777" w:rsidR="00EC7E82" w:rsidRDefault="00E316AD" w:rsidP="005E2294">
      <w:pPr>
        <w:pStyle w:val="2"/>
      </w:pPr>
      <w:bookmarkStart w:id="42" w:name="_Toc484354149"/>
      <w:r>
        <w:t>Архитектура программного продукта</w:t>
      </w:r>
      <w:bookmarkEnd w:id="42"/>
    </w:p>
    <w:p w14:paraId="7D7DBB7C" w14:textId="77777777"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14:paraId="5B8E84FF" w14:textId="0E1A7932" w:rsidR="009329AC" w:rsidRDefault="005962B0" w:rsidP="009329AC">
      <w:r>
        <w:t>Получение данных для работы приложения происходит по средствам взаимодействия с внешним сервером</w:t>
      </w:r>
      <w:r w:rsidR="0083665B">
        <w:t xml:space="preserve">. </w:t>
      </w:r>
      <w:r w:rsidR="009329AC"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14:paraId="05911BB5" w14:textId="77777777"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14:paraId="2AE0A5E7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14:paraId="07495CC6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14:paraId="2478C0D8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14:paraId="478AD8B0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14:paraId="34A7B6F3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14:paraId="2122480B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14:paraId="3B329794" w14:textId="77777777"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Android Studio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Android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14:paraId="1EEDCA7B" w14:textId="77777777" w:rsidR="00DA3A79" w:rsidRPr="00F20143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084DD7">
        <w:t>которые включены</w:t>
      </w:r>
      <w:r w:rsidR="00A54552">
        <w:t xml:space="preserve"> </w:t>
      </w:r>
      <w:r w:rsidR="00084DD7">
        <w:t xml:space="preserve">в </w:t>
      </w:r>
      <w:r w:rsidR="00A54552">
        <w:t>текущий проект.</w:t>
      </w:r>
      <w:r w:rsidR="00F20143" w:rsidRPr="00F20143">
        <w:t xml:space="preserve"> </w:t>
      </w:r>
      <w:r w:rsidR="00F20143">
        <w:t xml:space="preserve">На схеме некоторые модули </w:t>
      </w:r>
      <w:r w:rsidR="00F20143">
        <w:lastRenderedPageBreak/>
        <w:t>дублируются, это было сделано для большей наглядности наследования функционала, в зависимости от прав доступа.</w:t>
      </w:r>
    </w:p>
    <w:p w14:paraId="237D8FA0" w14:textId="77777777" w:rsidR="00084DD7" w:rsidRDefault="00084DD7" w:rsidP="00084DD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D67FE" wp14:editId="397B38F1">
            <wp:extent cx="6299835" cy="4284345"/>
            <wp:effectExtent l="76200" t="76200" r="139065" b="135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8434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FBB6C8" w14:textId="77777777" w:rsidR="00084DD7" w:rsidRPr="00D0163F" w:rsidRDefault="00084DD7" w:rsidP="00084DD7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14:paraId="2D9FDF57" w14:textId="77777777" w:rsidR="00516D30" w:rsidRDefault="00F20E64" w:rsidP="005E2294">
      <w:pPr>
        <w:pStyle w:val="2"/>
      </w:pPr>
      <w:bookmarkStart w:id="43" w:name="_Toc484354150"/>
      <w:r>
        <w:t>Модель данных</w:t>
      </w:r>
      <w:bookmarkEnd w:id="43"/>
    </w:p>
    <w:p w14:paraId="6947C76C" w14:textId="5DC54236" w:rsidR="00A847D2" w:rsidRPr="00051DC1" w:rsidRDefault="00A847D2" w:rsidP="00A847D2">
      <w:r w:rsidRPr="00A847D2">
        <w:t xml:space="preserve">На основании рассмотренных требования к хранению информации была </w:t>
      </w:r>
      <w:r w:rsidRPr="00E27293">
        <w:t xml:space="preserve">спроектирована база данных </w:t>
      </w:r>
      <w:r w:rsidR="00A54552" w:rsidRPr="00E27293">
        <w:t>[10</w:t>
      </w:r>
      <w:r w:rsidR="004C226D">
        <w:t xml:space="preserve">] </w:t>
      </w:r>
      <w:r w:rsidRPr="00E27293">
        <w:t xml:space="preserve">состоящая из 6 таблиц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  <w:r w:rsidR="00051DC1">
        <w:t xml:space="preserve"> </w:t>
      </w:r>
    </w:p>
    <w:p w14:paraId="7389FA84" w14:textId="639D3D80" w:rsidR="00051DC1" w:rsidRPr="00040604" w:rsidRDefault="00051DC1" w:rsidP="00A847D2">
      <w:r>
        <w:rPr>
          <w:lang w:val="en-US"/>
        </w:rPr>
        <w:t>Realm</w:t>
      </w:r>
      <w:r w:rsidRPr="00051DC1">
        <w:t xml:space="preserve"> – </w:t>
      </w:r>
      <w:r>
        <w:t xml:space="preserve">это </w:t>
      </w:r>
      <w:r w:rsidRPr="00051DC1">
        <w:t xml:space="preserve">это нативная </w:t>
      </w:r>
      <w:r>
        <w:rPr>
          <w:lang w:val="en-US"/>
        </w:rPr>
        <w:t>NoSQL</w:t>
      </w:r>
      <w:r w:rsidR="00EB4AF3" w:rsidRPr="00EB4AF3">
        <w:t xml:space="preserve"> [25]</w:t>
      </w:r>
      <w:r w:rsidRPr="00051DC1">
        <w:t xml:space="preserve"> база данных для Android (Java, Kotlin), iOS (Objective-C, Swift), Xamarin (C#) и JavaScript (React Native, Node.js).</w:t>
      </w:r>
      <w:r w:rsidR="00EB4AF3" w:rsidRPr="00EB4AF3">
        <w:t xml:space="preserve"> В зависимости от модели данных и подходов к распределённости и репликации можно выделить четыре типа хранилищ: «ключ-значение» (key-value store), документно-ориентированные (document store), хранилища семейств колонок (column database), графовые базы данных (graph database).</w:t>
      </w:r>
      <w:r>
        <w:t xml:space="preserve"> </w:t>
      </w:r>
      <w:r w:rsidRPr="00051DC1">
        <w:t xml:space="preserve">Realm была создана, чтобы стать лучше и быстрее, чем SQLite и Core Data. Она не только лучше и </w:t>
      </w:r>
      <w:r w:rsidRPr="00051DC1">
        <w:lastRenderedPageBreak/>
        <w:t>быстрее, но и простая в использовании, так вы можете сделать многое с помощью всего нескольких строк кода.</w:t>
      </w:r>
      <w:r w:rsidR="00040604">
        <w:t xml:space="preserve"> </w:t>
      </w:r>
      <w:r w:rsidR="00040604" w:rsidRPr="00040604">
        <w:t>Realm разработана, чтобы быть простой в использовании, так как она не ORM, и она использует свой собственный механизм персистентности для большей производи</w:t>
      </w:r>
      <w:r w:rsidR="00040604">
        <w:t xml:space="preserve">тельности и скорости выполнения </w:t>
      </w:r>
      <w:r w:rsidR="00040604" w:rsidRPr="00040604">
        <w:t>[24].</w:t>
      </w:r>
    </w:p>
    <w:p w14:paraId="681A4A78" w14:textId="29DEA74F" w:rsidR="00051DC1" w:rsidRDefault="002D6ED6" w:rsidP="00051DC1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  <w:r w:rsidR="00051DC1">
        <w:t>.</w:t>
      </w:r>
    </w:p>
    <w:p w14:paraId="032A17E3" w14:textId="77777777" w:rsidR="002D6ED6" w:rsidRDefault="00A847D2" w:rsidP="00A847D2">
      <w:r>
        <w:t>Таблицы</w:t>
      </w:r>
      <w:r w:rsidRPr="00A847D2">
        <w:rPr>
          <w:lang w:val="en-US"/>
        </w:rPr>
        <w:t xml:space="preserve"> «</w:t>
      </w:r>
      <w:r>
        <w:rPr>
          <w:lang w:val="en-US"/>
        </w:rPr>
        <w:t>Room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Subject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Teacher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EventType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Group</w:t>
      </w:r>
      <w:r w:rsidRPr="00A847D2">
        <w:rPr>
          <w:lang w:val="en-US"/>
        </w:rPr>
        <w:t>»</w:t>
      </w:r>
      <w:r>
        <w:rPr>
          <w:lang w:val="en-US"/>
        </w:rPr>
        <w:t xml:space="preserve"> </w:t>
      </w:r>
      <w:r>
        <w:t>являются</w:t>
      </w:r>
      <w:r w:rsidRPr="00A847D2">
        <w:rPr>
          <w:lang w:val="en-US"/>
        </w:rPr>
        <w:t xml:space="preserve"> </w:t>
      </w:r>
      <w:r>
        <w:t>справочниками</w:t>
      </w:r>
      <w:r>
        <w:rPr>
          <w:lang w:val="en-US"/>
        </w:rPr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14:paraId="3D3BF70D" w14:textId="05937C20" w:rsidR="00821B69" w:rsidRDefault="006D68DB" w:rsidP="001A399A">
      <w:r>
        <w:t>Таблица «</w:t>
      </w:r>
      <w:r>
        <w:rPr>
          <w:lang w:val="en-US"/>
        </w:rPr>
        <w:t>Event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14:paraId="7CCE57CA" w14:textId="77777777"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E5C0EC" wp14:editId="4B9163B6">
            <wp:extent cx="5810250" cy="2485755"/>
            <wp:effectExtent l="76200" t="76200" r="133350" b="1244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" t="2474" r="2107" b="5275"/>
                    <a:stretch/>
                  </pic:blipFill>
                  <pic:spPr bwMode="auto">
                    <a:xfrm>
                      <a:off x="0" y="0"/>
                      <a:ext cx="5812547" cy="248673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0AD0EE" w14:textId="77777777"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>
        <w:t xml:space="preserve">Физический уровень базы данных </w:t>
      </w:r>
    </w:p>
    <w:p w14:paraId="20FDE758" w14:textId="77777777" w:rsidR="002D6ED6" w:rsidRDefault="002D6ED6" w:rsidP="002D6ED6">
      <w:pPr>
        <w:pStyle w:val="2"/>
      </w:pPr>
      <w:bookmarkStart w:id="44" w:name="_Toc484354151"/>
      <w:r>
        <w:t>Проектирование интерфейса</w:t>
      </w:r>
      <w:bookmarkEnd w:id="44"/>
    </w:p>
    <w:p w14:paraId="47A0ED3D" w14:textId="77777777"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14:paraId="03BA27F0" w14:textId="77777777" w:rsidR="00131A94" w:rsidRDefault="004772F9" w:rsidP="00131A94">
      <w:r w:rsidRPr="004772F9">
        <w:t>На</w:t>
      </w:r>
      <w:r w:rsidR="00C92CC3">
        <w:t xml:space="preserve"> рисунке 3.4</w:t>
      </w:r>
      <w:r w:rsidRPr="004772F9">
        <w:t xml:space="preserve"> изображен </w:t>
      </w:r>
      <w:r w:rsidR="00131A94">
        <w:t>эскиз</w:t>
      </w:r>
      <w:r w:rsidRPr="004772F9">
        <w:t xml:space="preserve"> экрана для входа в приложение</w:t>
      </w:r>
      <w:r w:rsidR="00C92CC3">
        <w:t>.</w:t>
      </w:r>
      <w:r w:rsidR="00131A94">
        <w:t xml:space="preserve"> </w:t>
      </w:r>
    </w:p>
    <w:p w14:paraId="179ACF72" w14:textId="77777777" w:rsidR="00131A94" w:rsidRDefault="00131A94" w:rsidP="00131A94">
      <w:r>
        <w:t xml:space="preserve">На данном экране используются элементы ввода текста для заполнения полей «Логин» и «Пароль», а </w:t>
      </w:r>
      <w:r w:rsidR="00296634">
        <w:t>также</w:t>
      </w:r>
      <w:r>
        <w:t xml:space="preserve"> присутствуют две кнопки «Войти» и «Войти как гость», для перехода на экраны использования приложения.</w:t>
      </w:r>
    </w:p>
    <w:p w14:paraId="2915172A" w14:textId="77777777"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8EC81C" wp14:editId="7463FD0C">
            <wp:extent cx="3168263" cy="62865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5432" cy="6419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67C6D" w14:textId="77777777"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14:paraId="44803717" w14:textId="77777777"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 w:rsidR="00296634">
        <w:t xml:space="preserve">а «Главная»: а) </w:t>
      </w:r>
      <w:r>
        <w:t>для авториз</w:t>
      </w:r>
      <w:r w:rsidR="00296634">
        <w:t>ованного пользователя; б)</w:t>
      </w:r>
      <w:r w:rsidR="00C92CC3">
        <w:t xml:space="preserve"> для не авторизованного пользователя.</w:t>
      </w:r>
      <w:r w:rsidR="00296634">
        <w:t xml:space="preserve"> На экране для авторизованных пользователей </w:t>
      </w:r>
      <w:r w:rsidR="003B5A5C">
        <w:t xml:space="preserve">отображается их расписание на ближайшие дни. Информация группируется блоками, каждый из которых отображает один день. В заголовке такого блока отображается дата и день недели, а в остальной части идет список событий, отображающий в себе информацию о времени начала и конца, месте проведения, участниках и типе события. Для неавторизованных пользователей </w:t>
      </w:r>
      <w:r w:rsidR="00A46D66">
        <w:t>на экране отображается кнопка «Авторизоваться», нажав на которую пользователь будет перенаправлен на экран авторизац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131A94" w14:paraId="313F700E" w14:textId="77777777" w:rsidTr="00A70465">
        <w:tc>
          <w:tcPr>
            <w:tcW w:w="4955" w:type="dxa"/>
          </w:tcPr>
          <w:p w14:paraId="05CE50DD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3128A98" wp14:editId="795B8FE1">
                  <wp:extent cx="2306467" cy="4576517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7484" cy="4677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00EA27" w14:textId="77777777" w:rsidR="00A70465" w:rsidRDefault="00A70465" w:rsidP="00C92CC3">
            <w:pPr>
              <w:ind w:firstLine="0"/>
              <w:jc w:val="center"/>
            </w:pPr>
          </w:p>
          <w:p w14:paraId="5923B907" w14:textId="77777777" w:rsidR="00131A94" w:rsidRDefault="00131A94" w:rsidP="00131A9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A7E19BC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8ABA074" wp14:editId="7B375A54">
                  <wp:extent cx="2317987" cy="4599374"/>
                  <wp:effectExtent l="0" t="0" r="635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2780" cy="46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AE131E" w14:textId="77777777" w:rsidR="00A70465" w:rsidRDefault="00A70465" w:rsidP="00C92CC3">
            <w:pPr>
              <w:ind w:firstLine="0"/>
              <w:jc w:val="center"/>
            </w:pPr>
          </w:p>
          <w:p w14:paraId="4B204D39" w14:textId="77777777" w:rsidR="00131A94" w:rsidRDefault="00131A94" w:rsidP="00131A94">
            <w:pPr>
              <w:pStyle w:val="af5"/>
            </w:pPr>
            <w:r>
              <w:t>б)</w:t>
            </w:r>
          </w:p>
        </w:tc>
      </w:tr>
    </w:tbl>
    <w:p w14:paraId="69BA9596" w14:textId="77777777" w:rsidR="00296634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</w:t>
      </w:r>
      <w:r w:rsidR="00131A94">
        <w:t>:</w:t>
      </w:r>
      <w:r w:rsidR="00296634">
        <w:t xml:space="preserve"> </w:t>
      </w:r>
      <w:r w:rsidR="00131A94">
        <w:t>а)</w:t>
      </w:r>
      <w:r w:rsidR="00C92CC3">
        <w:t xml:space="preserve"> для авторизованного пользователя</w:t>
      </w:r>
      <w:r w:rsidR="00296634">
        <w:t>;</w:t>
      </w:r>
    </w:p>
    <w:p w14:paraId="360986CA" w14:textId="77777777" w:rsidR="004772F9" w:rsidRDefault="00131A94" w:rsidP="004772F9">
      <w:pPr>
        <w:pStyle w:val="af5"/>
      </w:pPr>
      <w:r>
        <w:t>б)</w:t>
      </w:r>
      <w:r w:rsidRPr="00131A94">
        <w:t xml:space="preserve"> </w:t>
      </w:r>
      <w:r>
        <w:t>для не авторизованного пользователя</w:t>
      </w:r>
    </w:p>
    <w:p w14:paraId="2684D16B" w14:textId="77777777" w:rsidR="003974B9" w:rsidRDefault="00296634" w:rsidP="00C92CC3">
      <w:r>
        <w:t>На рисунке 3.6</w:t>
      </w:r>
      <w:r w:rsidR="00C92CC3">
        <w:t xml:space="preserve"> </w:t>
      </w:r>
      <w:r w:rsidR="00C92CC3" w:rsidRPr="004772F9">
        <w:t xml:space="preserve">приведен </w:t>
      </w:r>
      <w:r w:rsidR="00C92CC3">
        <w:t xml:space="preserve">эскиз </w:t>
      </w:r>
      <w:r w:rsidR="00C92CC3" w:rsidRPr="004772F9">
        <w:t>экран</w:t>
      </w:r>
      <w:r w:rsidR="00C92CC3">
        <w:t>а «</w:t>
      </w:r>
      <w:r w:rsidR="00B46213">
        <w:t>Поиск</w:t>
      </w:r>
      <w:r w:rsidR="00C92CC3">
        <w:t>»</w:t>
      </w:r>
      <w:r w:rsidR="00A46D66">
        <w:t>:</w:t>
      </w:r>
      <w:r w:rsidR="00B46213">
        <w:t xml:space="preserve"> </w:t>
      </w:r>
      <w:r w:rsidR="00A46D66">
        <w:t xml:space="preserve">а) </w:t>
      </w:r>
      <w:r w:rsidR="00B46213">
        <w:t>в режиме «</w:t>
      </w:r>
      <w:r w:rsidR="00A46D66">
        <w:t>Преподаватель</w:t>
      </w:r>
      <w:r w:rsidR="00B46213">
        <w:t>»</w:t>
      </w:r>
      <w:r w:rsidR="00A46D66">
        <w:t>; б)</w:t>
      </w:r>
      <w:r w:rsidR="00B46213">
        <w:t xml:space="preserve"> в режиме «</w:t>
      </w:r>
      <w:r w:rsidR="00A46D66">
        <w:t>Группа</w:t>
      </w:r>
      <w:r w:rsidR="00B46213">
        <w:t>».</w:t>
      </w:r>
      <w:r w:rsidR="00A46D66">
        <w:t xml:space="preserve"> Для осуществления поиска в режиме «Преподаватель» пользователю необходимо заполнить две формы. Первая это выбор преподавателя, а вторая – выбор даты проведения</w:t>
      </w:r>
      <w:r w:rsidR="003974B9">
        <w:t xml:space="preserve"> событий. Для отображения событий, подходящих указанным критериям поиска необходимо нажать кнопку «Поиск», после чего на экране отобразятся события, удовлетворяющие поисковому запросу. В случаи выполнения поиска в режиме «Группа» пользователь должен будет выполнить те же шаги, но вместо преподавателя он должен будет выбрать интересующую его группу.</w:t>
      </w:r>
    </w:p>
    <w:p w14:paraId="5062CE23" w14:textId="77777777" w:rsidR="003974B9" w:rsidRDefault="003974B9" w:rsidP="003974B9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: а) для пользователя с правами «Преподаватель»; б) с правами «Студент».</w:t>
      </w:r>
    </w:p>
    <w:p w14:paraId="798AED80" w14:textId="77777777" w:rsidR="00C92CC3" w:rsidRDefault="004231AB" w:rsidP="00C92CC3">
      <w:r>
        <w:t xml:space="preserve">Для создания нового события в личном кабинете предусмотрена кнопка «Создать событие». Так же, как и для любого авторизованного пользователя на </w:t>
      </w:r>
      <w:r>
        <w:lastRenderedPageBreak/>
        <w:t>данном экране имеется кнопка «Выйти», при нажатии на которую приложение перейдет на форму авторизации.</w:t>
      </w: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296634" w14:paraId="1C181C22" w14:textId="77777777" w:rsidTr="00A70465">
        <w:trPr>
          <w:jc w:val="center"/>
        </w:trPr>
        <w:tc>
          <w:tcPr>
            <w:tcW w:w="4955" w:type="dxa"/>
          </w:tcPr>
          <w:p w14:paraId="61C65111" w14:textId="77777777" w:rsidR="00A46D66" w:rsidRDefault="00A46D66" w:rsidP="00296634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159140B4" wp14:editId="006BFA5C">
                  <wp:extent cx="2470306" cy="4901609"/>
                  <wp:effectExtent l="0" t="0" r="635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1577" cy="49239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20E5E6" w14:textId="77777777" w:rsidR="00A70465" w:rsidRDefault="00A70465" w:rsidP="00296634">
            <w:pPr>
              <w:pStyle w:val="af5"/>
            </w:pPr>
          </w:p>
          <w:p w14:paraId="59207189" w14:textId="77777777" w:rsidR="00296634" w:rsidRDefault="00296634" w:rsidP="0029663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CB06B76" w14:textId="77777777" w:rsidR="00296634" w:rsidRDefault="00A46D66" w:rsidP="00296634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9703B0B" wp14:editId="7195E17F">
                  <wp:extent cx="2443514" cy="4848446"/>
                  <wp:effectExtent l="0" t="0" r="0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0699" cy="48825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7176DC7" w14:textId="77777777" w:rsidR="00A70465" w:rsidRDefault="00A70465" w:rsidP="00296634">
            <w:pPr>
              <w:ind w:firstLine="0"/>
              <w:jc w:val="center"/>
            </w:pPr>
          </w:p>
          <w:p w14:paraId="48DB31F3" w14:textId="77777777" w:rsidR="00296634" w:rsidRDefault="00296634" w:rsidP="00296634">
            <w:pPr>
              <w:pStyle w:val="af5"/>
            </w:pPr>
            <w:r>
              <w:t>б)</w:t>
            </w:r>
          </w:p>
        </w:tc>
      </w:tr>
    </w:tbl>
    <w:p w14:paraId="63FC0A8F" w14:textId="77777777" w:rsidR="00B46213" w:rsidRDefault="00B46213" w:rsidP="00B46213">
      <w:pPr>
        <w:pStyle w:val="af5"/>
      </w:pPr>
      <w:r w:rsidRPr="00AD732E">
        <w:t>Рис. 3.</w:t>
      </w:r>
      <w:r w:rsidR="00296634">
        <w:t>6</w:t>
      </w:r>
      <w:r w:rsidRPr="00AD732E">
        <w:t xml:space="preserve">. </w:t>
      </w:r>
      <w:r>
        <w:t>Эскиз экрана «Поиск»</w:t>
      </w:r>
      <w:r w:rsidR="00296634">
        <w:t>: а)</w:t>
      </w:r>
      <w:r>
        <w:t xml:space="preserve"> в режиме «</w:t>
      </w:r>
      <w:r w:rsidR="00A46D66">
        <w:t>Преподаватель</w:t>
      </w:r>
      <w:r>
        <w:t>»</w:t>
      </w:r>
      <w:r w:rsidR="00296634">
        <w:t>;</w:t>
      </w:r>
    </w:p>
    <w:p w14:paraId="572DF15B" w14:textId="77777777" w:rsidR="00296634" w:rsidRDefault="00296634" w:rsidP="00B46213">
      <w:pPr>
        <w:pStyle w:val="af5"/>
      </w:pPr>
      <w:r>
        <w:t>б) в режиме «</w:t>
      </w:r>
      <w:r w:rsidR="00A46D66">
        <w:t>Группа</w:t>
      </w:r>
      <w:r>
        <w:t>»</w:t>
      </w:r>
    </w:p>
    <w:p w14:paraId="18910EFF" w14:textId="20491CF5" w:rsidR="004231AB" w:rsidRDefault="004231AB" w:rsidP="004231AB">
      <w:r>
        <w:t xml:space="preserve">На рисунке 3.8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Создание события»: а) одиночного; </w:t>
      </w:r>
      <w:r w:rsidR="001A399A">
        <w:br/>
      </w:r>
      <w:r>
        <w:t>б) повторяющегося.</w:t>
      </w:r>
      <w:r w:rsidR="000D63DB">
        <w:t xml:space="preserve"> Для создания нового события преподавателю необходимо заполнить все необходимые формы: </w:t>
      </w:r>
      <w:r w:rsidR="00B25249">
        <w:t xml:space="preserve">«Тип события», </w:t>
      </w:r>
      <w:r w:rsidR="000D63DB">
        <w:t>«Предмет», «Группа»,</w:t>
      </w:r>
      <w:r w:rsidR="00B25249">
        <w:t xml:space="preserve"> «Аудитория», «Время начала события». Событие может быть, как повторяющимся, так и одиночным, в соответствии с выбранным типом повторений необходимо заполнить соответствующие формы. Для одиночного события необходимо выбрать дату, в специальном интерфейсе, а для повторяющегося события необходимо выбрать необходимые дни недели, а также указать частоту периодичности, в соответствующей форме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3974B9" w14:paraId="7A64CCA5" w14:textId="77777777" w:rsidTr="00A70465">
        <w:tc>
          <w:tcPr>
            <w:tcW w:w="4955" w:type="dxa"/>
          </w:tcPr>
          <w:p w14:paraId="0FF90570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DF8BBE7" wp14:editId="6A4D3CA5">
                  <wp:extent cx="1966600" cy="3902149"/>
                  <wp:effectExtent l="0" t="0" r="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0237" cy="3929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524106" w14:textId="77777777" w:rsidR="003974B9" w:rsidRDefault="003974B9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71956AE1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01C7AD5" wp14:editId="4FA0FEA4">
                  <wp:extent cx="2009368" cy="3987012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2208" cy="4032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322291" w14:textId="77777777" w:rsidR="003974B9" w:rsidRDefault="003974B9" w:rsidP="003974B9">
            <w:pPr>
              <w:pStyle w:val="af5"/>
            </w:pPr>
            <w:r>
              <w:t>б)</w:t>
            </w:r>
          </w:p>
        </w:tc>
      </w:tr>
    </w:tbl>
    <w:p w14:paraId="080BCA16" w14:textId="77777777" w:rsidR="00A70465" w:rsidRDefault="003974B9" w:rsidP="00B46213">
      <w:pPr>
        <w:pStyle w:val="af5"/>
      </w:pPr>
      <w:r>
        <w:t>Рис. 3.7</w:t>
      </w:r>
      <w:r w:rsidR="00B46213" w:rsidRPr="00AD732E">
        <w:t xml:space="preserve">. </w:t>
      </w:r>
      <w:r w:rsidR="00B46213">
        <w:t>Эскиз экрана «Личный кабинет»</w:t>
      </w:r>
      <w:r>
        <w:t>: а)</w:t>
      </w:r>
      <w:r w:rsidR="00B46213">
        <w:t xml:space="preserve"> для пользователя </w:t>
      </w:r>
    </w:p>
    <w:p w14:paraId="47545016" w14:textId="77777777" w:rsidR="004231AB" w:rsidRDefault="00B46213" w:rsidP="003974B9">
      <w:pPr>
        <w:pStyle w:val="af5"/>
      </w:pPr>
      <w:r>
        <w:t>«Преподаватель»</w:t>
      </w:r>
      <w:r w:rsidR="003974B9">
        <w:t>;</w:t>
      </w:r>
      <w:r w:rsidR="00A70465">
        <w:t xml:space="preserve"> </w:t>
      </w:r>
      <w:r w:rsidR="003974B9">
        <w:t>б) для пользователя «Студент»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4231AB" w14:paraId="78F1AECD" w14:textId="77777777" w:rsidTr="00A70465">
        <w:tc>
          <w:tcPr>
            <w:tcW w:w="4955" w:type="dxa"/>
          </w:tcPr>
          <w:p w14:paraId="08912846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6E55BB6F" wp14:editId="6A0473B4">
                  <wp:extent cx="2061367" cy="4090186"/>
                  <wp:effectExtent l="0" t="0" r="0" b="571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7891" cy="4122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C2B575" w14:textId="77777777" w:rsidR="004231AB" w:rsidRDefault="004231AB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1FB833E8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47D7AD43" wp14:editId="381EBA42">
                  <wp:extent cx="2061476" cy="4090407"/>
                  <wp:effectExtent l="0" t="0" r="0" b="571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501" cy="4112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8ABFC0E" w14:textId="77777777" w:rsidR="004231AB" w:rsidRDefault="004231AB" w:rsidP="003974B9">
            <w:pPr>
              <w:pStyle w:val="af5"/>
            </w:pPr>
            <w:r>
              <w:t>б)</w:t>
            </w:r>
          </w:p>
        </w:tc>
      </w:tr>
    </w:tbl>
    <w:p w14:paraId="6ACBE947" w14:textId="77777777" w:rsidR="00A70465" w:rsidRDefault="00C10905" w:rsidP="00C10905">
      <w:pPr>
        <w:pStyle w:val="af5"/>
      </w:pPr>
      <w:r w:rsidRPr="00AD732E">
        <w:t>Рис. 3.</w:t>
      </w:r>
      <w:r w:rsidR="00A70465">
        <w:t>8</w:t>
      </w:r>
      <w:r w:rsidRPr="00AD732E">
        <w:t xml:space="preserve">. </w:t>
      </w:r>
      <w:r>
        <w:t>Эскиз экрана «Создание события»</w:t>
      </w:r>
      <w:r w:rsidR="00A70465">
        <w:t>:</w:t>
      </w:r>
    </w:p>
    <w:p w14:paraId="2BC13DE8" w14:textId="77777777" w:rsidR="00C10905" w:rsidRDefault="00A70465" w:rsidP="00C10905">
      <w:pPr>
        <w:pStyle w:val="af5"/>
      </w:pPr>
      <w:r>
        <w:t xml:space="preserve"> а) одиночного; б) повторяющегося</w:t>
      </w:r>
    </w:p>
    <w:p w14:paraId="2F70C386" w14:textId="77777777" w:rsidR="00B25249" w:rsidRDefault="00A70465" w:rsidP="00C10905">
      <w:r>
        <w:lastRenderedPageBreak/>
        <w:t>На рисунке 3.9</w:t>
      </w:r>
      <w:r w:rsidR="00C10905">
        <w:t xml:space="preserve"> </w:t>
      </w:r>
      <w:r w:rsidR="00C10905" w:rsidRPr="004772F9">
        <w:t xml:space="preserve">приведен </w:t>
      </w:r>
      <w:r w:rsidR="00C10905">
        <w:t xml:space="preserve">эскиз </w:t>
      </w:r>
      <w:r w:rsidR="00C10905" w:rsidRPr="004772F9">
        <w:t>экран</w:t>
      </w:r>
      <w:r w:rsidR="00C10905">
        <w:t>а «Детали события»</w:t>
      </w:r>
      <w:r w:rsidR="000D63DB">
        <w:t>: а)</w:t>
      </w:r>
      <w:r w:rsidR="00C10905">
        <w:t xml:space="preserve"> с </w:t>
      </w:r>
      <w:r w:rsidR="000D63DB">
        <w:t>правами доступа «Преподаватель»; б)</w:t>
      </w:r>
      <w:r w:rsidR="00C10905">
        <w:t xml:space="preserve"> с правами доступа «Студент».</w:t>
      </w:r>
      <w:r w:rsidR="00B25249">
        <w:t xml:space="preserve"> На этом экране преподаватели могут удалять и редактировать события, а студенты просто просматривать полную информацию о событ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B25249" w14:paraId="7F32A7A3" w14:textId="77777777" w:rsidTr="00993160">
        <w:tc>
          <w:tcPr>
            <w:tcW w:w="4955" w:type="dxa"/>
          </w:tcPr>
          <w:p w14:paraId="1409C825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DDC446E" wp14:editId="5639EA41">
                  <wp:extent cx="2377794" cy="4718044"/>
                  <wp:effectExtent l="0" t="0" r="3810" b="698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403" cy="4737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64FEC76" w14:textId="77777777" w:rsidR="00B25249" w:rsidRDefault="00B25249" w:rsidP="00B25249">
            <w:pPr>
              <w:ind w:firstLine="0"/>
              <w:jc w:val="center"/>
            </w:pPr>
          </w:p>
          <w:p w14:paraId="532F4D79" w14:textId="77777777" w:rsidR="00B25249" w:rsidRDefault="00B25249" w:rsidP="00B2524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58BBF64B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DCA598" wp14:editId="59C973DC">
                  <wp:extent cx="2352418" cy="4667693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0805" cy="468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E48532" w14:textId="77777777" w:rsidR="00B25249" w:rsidRDefault="00B25249" w:rsidP="00B25249">
            <w:pPr>
              <w:ind w:firstLine="0"/>
              <w:jc w:val="center"/>
            </w:pPr>
          </w:p>
          <w:p w14:paraId="02D6A2DD" w14:textId="77777777" w:rsidR="00B25249" w:rsidRDefault="00B25249" w:rsidP="00B25249">
            <w:pPr>
              <w:pStyle w:val="af5"/>
            </w:pPr>
            <w:r>
              <w:t>б)</w:t>
            </w:r>
          </w:p>
        </w:tc>
      </w:tr>
    </w:tbl>
    <w:p w14:paraId="555610A0" w14:textId="77777777" w:rsidR="00993160" w:rsidRDefault="00C10905" w:rsidP="000D63DB">
      <w:pPr>
        <w:pStyle w:val="af5"/>
      </w:pPr>
      <w:r w:rsidRPr="00AD732E">
        <w:t>Рис. 3.</w:t>
      </w:r>
      <w:r w:rsidR="00B25249">
        <w:t>9</w:t>
      </w:r>
      <w:r w:rsidRPr="00AD732E">
        <w:t xml:space="preserve">. </w:t>
      </w:r>
      <w:r>
        <w:t>Эскиз экрана «Детали события»</w:t>
      </w:r>
      <w:r w:rsidR="000D63DB">
        <w:t>: а)</w:t>
      </w:r>
      <w:r>
        <w:t xml:space="preserve"> с правами</w:t>
      </w:r>
      <w:r w:rsidR="00993160">
        <w:t xml:space="preserve"> </w:t>
      </w:r>
      <w:r>
        <w:t>доступа «Преподаватель»</w:t>
      </w:r>
      <w:r w:rsidR="000D63DB">
        <w:t>;</w:t>
      </w:r>
    </w:p>
    <w:p w14:paraId="61C8B6FE" w14:textId="77777777" w:rsidR="00C10905" w:rsidRDefault="000D63DB" w:rsidP="000D63DB">
      <w:pPr>
        <w:pStyle w:val="af5"/>
      </w:pPr>
      <w:r>
        <w:t xml:space="preserve"> б) с правами доступа «Студент»</w:t>
      </w:r>
    </w:p>
    <w:p w14:paraId="6C212B8D" w14:textId="77777777"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14:paraId="4F90B509" w14:textId="77777777" w:rsidR="00C15C6F" w:rsidRDefault="00006102" w:rsidP="00A12324">
      <w:pPr>
        <w:pStyle w:val="1"/>
      </w:pPr>
      <w:bookmarkStart w:id="45" w:name="_Toc484354152"/>
      <w:r>
        <w:lastRenderedPageBreak/>
        <w:t>ЭКСЕПРЕМЕНТАЛЬНАЯ ЧАСТЬ</w:t>
      </w:r>
      <w:bookmarkEnd w:id="45"/>
    </w:p>
    <w:p w14:paraId="7D7DFB00" w14:textId="77777777" w:rsidR="001D598E" w:rsidRDefault="003D0FEB" w:rsidP="005E2294">
      <w:pPr>
        <w:pStyle w:val="2"/>
      </w:pPr>
      <w:bookmarkStart w:id="46" w:name="_Toc484354153"/>
      <w:r>
        <w:t>План испытаний</w:t>
      </w:r>
      <w:bookmarkEnd w:id="46"/>
    </w:p>
    <w:p w14:paraId="65131BF2" w14:textId="77777777" w:rsidR="003D0FEB" w:rsidRPr="00E27293" w:rsidRDefault="003D0FEB" w:rsidP="003D0FEB">
      <w:r w:rsidRPr="003D0FEB">
        <w:t xml:space="preserve">Тестирование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Pr="00E27293">
        <w:t xml:space="preserve">выявления дефектов, не обнаруженных ранними видами проверок. </w:t>
      </w:r>
      <w:r w:rsidR="00DA3A79" w:rsidRPr="00E27293">
        <w:t xml:space="preserve">Его цель – найти как можно больше проблем, и чем серьёзнее найденные проблемы, тем лучше [7]. </w:t>
      </w:r>
      <w:r w:rsidRPr="00E27293">
        <w:t xml:space="preserve">В данном разделе описываются методы и результаты тестирования. </w:t>
      </w:r>
    </w:p>
    <w:p w14:paraId="2923F0F3" w14:textId="77777777" w:rsidR="003D0FEB" w:rsidRPr="00E27293" w:rsidRDefault="003D0FEB" w:rsidP="003D0FEB">
      <w:r w:rsidRPr="00E27293">
        <w:t xml:space="preserve">При тестировании использовался метод «черного ящика» </w:t>
      </w:r>
      <w:r w:rsidR="00DA3A79" w:rsidRPr="00E27293">
        <w:t>[8</w:t>
      </w:r>
      <w:r w:rsidRPr="00E27293">
        <w:t>].</w:t>
      </w:r>
    </w:p>
    <w:p w14:paraId="62DF728B" w14:textId="77777777"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14:paraId="313A174A" w14:textId="77777777"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14:paraId="1C9C2EBA" w14:textId="77777777" w:rsidR="00B2092A" w:rsidRDefault="003D0FEB" w:rsidP="005E2294">
      <w:pPr>
        <w:pStyle w:val="2"/>
      </w:pPr>
      <w:bookmarkStart w:id="47" w:name="_Toc479511856"/>
      <w:bookmarkStart w:id="48" w:name="_Toc484354154"/>
      <w:r>
        <w:t>Проверка функциональных требований</w:t>
      </w:r>
      <w:bookmarkEnd w:id="48"/>
    </w:p>
    <w:p w14:paraId="2EB95BEE" w14:textId="77777777" w:rsidR="001D6598" w:rsidRPr="001D6598" w:rsidRDefault="001D6598" w:rsidP="001D6598">
      <w:pPr>
        <w:pStyle w:val="3"/>
      </w:pPr>
      <w:bookmarkStart w:id="49" w:name="_Toc484354155"/>
      <w:r>
        <w:t>Тестирование авторизации</w:t>
      </w:r>
      <w:bookmarkEnd w:id="49"/>
    </w:p>
    <w:p w14:paraId="28DE795A" w14:textId="53FB17E5" w:rsidR="007726FB" w:rsidRDefault="003D0FEB" w:rsidP="007726FB">
      <w:r w:rsidRPr="003D0FEB">
        <w:t xml:space="preserve">При загрузке главного окна приложения, пользователю предлагаются поля для ввода логина и пароля. Для успешной авторизации нужно ввести верные логин </w:t>
      </w:r>
      <w:r w:rsidR="00677DC4">
        <w:t>и пароль и нажать кнопку «Вход», либо нажать на кнопку «Гость», и в таком случаи пользователь попадет в систему с правами доступа «Гость».</w:t>
      </w:r>
      <w:r w:rsidR="007726FB">
        <w:t xml:space="preserve"> </w:t>
      </w:r>
      <w:r w:rsidR="001D6598">
        <w:t xml:space="preserve">Если пользователь </w:t>
      </w:r>
      <w:r w:rsidR="001D6598">
        <w:lastRenderedPageBreak/>
        <w:t>ввел некорректные или неактуальные данные приложение выдаст соответствующие ошибки.</w:t>
      </w:r>
      <w:r w:rsidR="007726FB">
        <w:t xml:space="preserve"> </w:t>
      </w:r>
    </w:p>
    <w:p w14:paraId="1980FFBF" w14:textId="29ACA0DD" w:rsidR="001D6598" w:rsidRDefault="007726FB" w:rsidP="003D0FEB">
      <w:r>
        <w:t>В результате тестирования авторизации было выявлено полное соответствие функциональным требованиям данного раздела.</w:t>
      </w:r>
    </w:p>
    <w:p w14:paraId="04DFFBF0" w14:textId="0A0A8AC3" w:rsidR="001D6598" w:rsidRDefault="001D6598" w:rsidP="001D6598">
      <w:pPr>
        <w:pStyle w:val="3"/>
      </w:pPr>
      <w:bookmarkStart w:id="50" w:name="_Toc484354156"/>
      <w:r>
        <w:t xml:space="preserve">Тестирование экрана </w:t>
      </w:r>
      <w:r w:rsidR="00614FAD">
        <w:t>быстрого просмотра своего расписания</w:t>
      </w:r>
      <w:bookmarkEnd w:id="50"/>
    </w:p>
    <w:p w14:paraId="1FD0C67C" w14:textId="77777777"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14:paraId="275B418A" w14:textId="77777777"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14:paraId="72EE1156" w14:textId="77777777" w:rsidR="00B275BA" w:rsidRDefault="00B275BA" w:rsidP="003D0FEB">
      <w:r>
        <w:t>В случаи если события на неделе отсутствуют пользователю высвечивается соответствующая надпись.</w:t>
      </w:r>
    </w:p>
    <w:p w14:paraId="0A5DD96A" w14:textId="06FE9291" w:rsidR="007726FB" w:rsidRDefault="007726FB" w:rsidP="007726FB">
      <w:r>
        <w:t>В результате тестирования экрана быстрого просмотра расписания было выявлено полное соответствие функциональным требованиям данного раздела.</w:t>
      </w:r>
    </w:p>
    <w:p w14:paraId="321C1803" w14:textId="77777777" w:rsidR="00B275BA" w:rsidRDefault="00B275BA" w:rsidP="00B275BA">
      <w:pPr>
        <w:pStyle w:val="3"/>
      </w:pPr>
      <w:bookmarkStart w:id="51" w:name="_Toc484354157"/>
      <w:r>
        <w:t>Тестирование экрана фильтрации</w:t>
      </w:r>
      <w:bookmarkEnd w:id="51"/>
    </w:p>
    <w:p w14:paraId="7AD20A05" w14:textId="77777777" w:rsidR="00677DC4" w:rsidRDefault="00677DC4" w:rsidP="003D0FEB">
      <w:r>
        <w:t>Для поиска событий пользователю необходимо настроить фильтр и нажать на кнопку «Поиск». В результате на экране отобразятся события, удовлетворяющие критериям поиска, если таковые имеются в системе.</w:t>
      </w:r>
    </w:p>
    <w:p w14:paraId="111B7903" w14:textId="61297333" w:rsidR="007726FB" w:rsidRDefault="007726FB" w:rsidP="007726FB">
      <w:r>
        <w:t>В результате тестирования фильтрации было выявлено полное соответствие функциональным требованиям данного раздела.</w:t>
      </w:r>
    </w:p>
    <w:p w14:paraId="66D76756" w14:textId="77777777" w:rsidR="00B275BA" w:rsidRDefault="00B275BA" w:rsidP="00B275BA">
      <w:pPr>
        <w:pStyle w:val="3"/>
      </w:pPr>
      <w:bookmarkStart w:id="52" w:name="_Toc484354158"/>
      <w:r>
        <w:t>Тестирование создания события</w:t>
      </w:r>
      <w:bookmarkEnd w:id="52"/>
    </w:p>
    <w:p w14:paraId="70A44274" w14:textId="77777777" w:rsidR="006B057D" w:rsidRDefault="00677DC4" w:rsidP="006B057D">
      <w:r>
        <w:t xml:space="preserve">Пользователи с правами доступа «Преподаватель» в личном кабинете могут создавать события, для этого необходимо заполнить все необходимые формы создания события. После чего будет произведена проверка введенных данных, и если </w:t>
      </w:r>
      <w:r w:rsidR="006B057D">
        <w:t xml:space="preserve">они корректны, то событие будет создано. В случаи с вводом некорректных </w:t>
      </w:r>
      <w:r w:rsidR="006B057D">
        <w:lastRenderedPageBreak/>
        <w:t>или не актуальных данных приложение выдаст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14:paraId="2DF7CA35" w14:textId="44926D59" w:rsidR="007726FB" w:rsidRDefault="007726FB" w:rsidP="007726FB">
      <w:r>
        <w:t>В результате тестирования создания события было выявлено полное соответствие функциональным требованиям данного раздела.</w:t>
      </w:r>
    </w:p>
    <w:p w14:paraId="689651C7" w14:textId="77777777" w:rsidR="00B275BA" w:rsidRDefault="00B275BA" w:rsidP="00B275BA">
      <w:pPr>
        <w:pStyle w:val="3"/>
      </w:pPr>
      <w:bookmarkStart w:id="53" w:name="_Toc484354159"/>
      <w:r>
        <w:t>Тестирование удаления события</w:t>
      </w:r>
      <w:bookmarkEnd w:id="53"/>
    </w:p>
    <w:p w14:paraId="69CC2006" w14:textId="77777777"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14:paraId="53A2346D" w14:textId="02E0454D" w:rsidR="007726FB" w:rsidRDefault="007726FB" w:rsidP="007726FB">
      <w:r>
        <w:t>В результате тестирования удаления события было выявлено полное соответствие функциональным требованиям данного раздела.</w:t>
      </w:r>
    </w:p>
    <w:p w14:paraId="56F57320" w14:textId="77777777" w:rsidR="00B275BA" w:rsidRDefault="00B275BA" w:rsidP="00B275BA">
      <w:pPr>
        <w:pStyle w:val="3"/>
      </w:pPr>
      <w:bookmarkStart w:id="54" w:name="_Toc484354160"/>
      <w:r>
        <w:t>Тестирование редактирования события</w:t>
      </w:r>
      <w:bookmarkEnd w:id="54"/>
    </w:p>
    <w:p w14:paraId="214E7083" w14:textId="77777777"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</w:p>
    <w:p w14:paraId="6F8F62AF" w14:textId="5AA9183B" w:rsidR="007726FB" w:rsidRDefault="007726FB" w:rsidP="007726FB">
      <w:r>
        <w:t>В результате тестирования редактирования события было выявлено полное соответствие функциональным требованиям данного раздела.</w:t>
      </w:r>
    </w:p>
    <w:p w14:paraId="6DA03CDF" w14:textId="578E275F" w:rsidR="00B22130" w:rsidRDefault="00B22130" w:rsidP="00A12324">
      <w:pPr>
        <w:pStyle w:val="1"/>
      </w:pPr>
      <w:bookmarkStart w:id="55" w:name="_Toc484354161"/>
      <w:bookmarkEnd w:id="47"/>
      <w:r>
        <w:lastRenderedPageBreak/>
        <w:t>ОРГАНИЗАЦИОННАЯ ЧАТЬ</w:t>
      </w:r>
      <w:bookmarkEnd w:id="55"/>
    </w:p>
    <w:p w14:paraId="374C2AC7" w14:textId="77777777"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14:paraId="0011E033" w14:textId="77777777" w:rsidR="005241DF" w:rsidRPr="005241DF" w:rsidRDefault="005241DF" w:rsidP="005241DF">
      <w:pPr>
        <w:pStyle w:val="2"/>
      </w:pPr>
      <w:bookmarkStart w:id="56" w:name="_Toc453327643"/>
      <w:bookmarkStart w:id="57" w:name="_Toc484354162"/>
      <w:r w:rsidRPr="005241DF">
        <w:t>Анализ вредных воздействий на организм при работе с ЭВМ</w:t>
      </w:r>
      <w:bookmarkEnd w:id="56"/>
      <w:bookmarkEnd w:id="57"/>
    </w:p>
    <w:p w14:paraId="48D2B814" w14:textId="77777777"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14:paraId="56ECAFE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14:paraId="51253A30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14:paraId="1C36144A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14:paraId="61B50DFB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14:paraId="79E651BD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14:paraId="13DAADA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14:paraId="4744D262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14:paraId="3647D6F7" w14:textId="77777777" w:rsidR="005241DF" w:rsidRDefault="005241DF" w:rsidP="005241DF">
      <w:r>
        <w:t>Рассмотрим некоторые из факторов подробно.</w:t>
      </w:r>
    </w:p>
    <w:p w14:paraId="7D0E81A4" w14:textId="77777777" w:rsidR="005241DF" w:rsidRDefault="005241DF" w:rsidP="005241DF">
      <w:pPr>
        <w:pStyle w:val="3"/>
      </w:pPr>
      <w:bookmarkStart w:id="58" w:name="_Toc484354163"/>
      <w:r>
        <w:t>Излучение</w:t>
      </w:r>
      <w:bookmarkEnd w:id="58"/>
    </w:p>
    <w:p w14:paraId="30906E75" w14:textId="77777777"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14:paraId="2FEA5E57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14:paraId="4D31EF4B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14:paraId="0FB5F939" w14:textId="77777777"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14:paraId="5326C58A" w14:textId="77777777"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14:paraId="11752410" w14:textId="77777777"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14:paraId="55F546FD" w14:textId="77777777"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14:paraId="3DB13532" w14:textId="0B256E10" w:rsidR="005241DF" w:rsidRPr="005A4E31" w:rsidRDefault="005241DF" w:rsidP="005241DF">
      <w:pPr>
        <w:pStyle w:val="ad"/>
      </w:pPr>
      <w:r>
        <w:t>В Сан ПиН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>работы» в разделе «Требования к ЭВМ» есть требование к излучению, которое производит ЭВМ</w:t>
      </w:r>
      <w:r w:rsidR="007726FB" w:rsidRPr="007726FB">
        <w:t xml:space="preserve"> [18]</w:t>
      </w:r>
      <w:r w:rsidRPr="00426A9D">
        <w:t xml:space="preserve">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>экрана и корпуса ВДТ (на электронно-лучевой трубке) при любых положениях регулировочных устройств не должна превышать 1 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 xml:space="preserve">в/ч (100 мкР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>50 гц</w:t>
      </w:r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14:paraId="52529E79" w14:textId="77777777" w:rsidR="005241DF" w:rsidRDefault="005241DF" w:rsidP="005241DF">
      <w:pPr>
        <w:pStyle w:val="3"/>
      </w:pPr>
      <w:bookmarkStart w:id="59" w:name="_Toc484354164"/>
      <w:r>
        <w:t>Поражение электрическим током</w:t>
      </w:r>
      <w:bookmarkEnd w:id="59"/>
    </w:p>
    <w:p w14:paraId="46966398" w14:textId="77777777" w:rsidR="005241DF" w:rsidRPr="005241DF" w:rsidRDefault="005241DF" w:rsidP="005241DF">
      <w:r w:rsidRPr="005241DF">
        <w:t>При работе с ЭВМ на человека воздействуют несколько поражающих факторов, связанных с электрическим током.</w:t>
      </w:r>
    </w:p>
    <w:p w14:paraId="12779DAE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14:paraId="11E8DF6D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14:paraId="2DD00974" w14:textId="77777777" w:rsidR="005241DF" w:rsidRPr="005241DF" w:rsidRDefault="005241DF" w:rsidP="005241DF">
      <w:r w:rsidRPr="005241DF">
        <w:t>Главные причины поражения электрическим током:</w:t>
      </w:r>
    </w:p>
    <w:p w14:paraId="21076B1A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14:paraId="34A4949F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14:paraId="28E658E0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14:paraId="27EC5D4C" w14:textId="77777777"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14:paraId="31C3F0DF" w14:textId="77777777"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14:paraId="44FC60B2" w14:textId="77777777"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14:paraId="211663A8" w14:textId="77777777"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14:paraId="72F9F972" w14:textId="77777777"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14:paraId="7AE38D4F" w14:textId="77777777" w:rsidR="005241DF" w:rsidRPr="005241DF" w:rsidRDefault="005241DF" w:rsidP="005241DF">
      <w:r w:rsidRPr="005241DF">
        <w:tab/>
        <w:t>Основные причины нарушения изоляции:</w:t>
      </w:r>
    </w:p>
    <w:p w14:paraId="06B11C7E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14:paraId="539ECCF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14:paraId="0E28F1C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14:paraId="53CF0F11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воздействие загрязнения;</w:t>
      </w:r>
    </w:p>
    <w:p w14:paraId="4981E17B" w14:textId="77777777" w:rsidR="005241DF" w:rsidRDefault="005241DF" w:rsidP="005241DF">
      <w:pPr>
        <w:pStyle w:val="3"/>
      </w:pPr>
      <w:bookmarkStart w:id="60" w:name="_Toc484354165"/>
      <w:r>
        <w:t>Зрительный синдром</w:t>
      </w:r>
      <w:bookmarkEnd w:id="60"/>
    </w:p>
    <w:p w14:paraId="16B41184" w14:textId="77777777"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14:paraId="1510A2AA" w14:textId="48C8250F"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</w:t>
      </w:r>
      <w:r w:rsidR="008212F2" w:rsidRPr="008212F2">
        <w:t xml:space="preserve"> [20]</w:t>
      </w:r>
      <w:r>
        <w:t>.</w:t>
      </w:r>
    </w:p>
    <w:p w14:paraId="3A3CFF97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14:paraId="512627A9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14:paraId="3FCC5623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14:paraId="1D114B18" w14:textId="77777777"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14:paraId="3B7A8B0C" w14:textId="77777777" w:rsidR="005241DF" w:rsidRDefault="005241DF" w:rsidP="005241DF">
      <w:pPr>
        <w:pStyle w:val="2"/>
      </w:pPr>
      <w:bookmarkStart w:id="61" w:name="_Toc484354166"/>
      <w:r>
        <w:lastRenderedPageBreak/>
        <w:t>Требования к помещению</w:t>
      </w:r>
      <w:bookmarkEnd w:id="61"/>
    </w:p>
    <w:p w14:paraId="67350F18" w14:textId="77777777"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14:paraId="7990ED59" w14:textId="77777777"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14:paraId="47EE632C" w14:textId="77777777"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14:paraId="1F5F61EF" w14:textId="77777777"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14:paraId="293CC439" w14:textId="77777777"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14:paraId="1B40939A" w14:textId="77777777" w:rsidR="005241DF" w:rsidRDefault="005241DF" w:rsidP="005241DF">
      <w:pPr>
        <w:pStyle w:val="2"/>
      </w:pPr>
      <w:bookmarkStart w:id="62" w:name="_Toc484354167"/>
      <w:r>
        <w:t>Освещенность рабочего места</w:t>
      </w:r>
      <w:bookmarkEnd w:id="62"/>
    </w:p>
    <w:p w14:paraId="176B4D12" w14:textId="77777777"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14:paraId="0A786204" w14:textId="77777777" w:rsidR="005241DF" w:rsidRDefault="005241DF" w:rsidP="005241DF">
      <w:pPr>
        <w:rPr>
          <w:shd w:val="clear" w:color="auto" w:fill="FFFFFF"/>
        </w:rPr>
      </w:pPr>
      <w:r>
        <w:t>Освещенность на поверхности стола в зоне размещения документа должна быть 300-500 лк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лк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14:paraId="4754E8F4" w14:textId="77777777"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14:paraId="1F79A6A5" w14:textId="77777777" w:rsidR="005241DF" w:rsidRDefault="005241DF" w:rsidP="005241DF">
      <w:pPr>
        <w:pStyle w:val="2"/>
      </w:pPr>
      <w:bookmarkStart w:id="63" w:name="_Toc484354168"/>
      <w:r>
        <w:t>Требования к пожарной безопасности</w:t>
      </w:r>
      <w:bookmarkEnd w:id="63"/>
    </w:p>
    <w:p w14:paraId="18FABECB" w14:textId="77777777"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14:paraId="667623B9" w14:textId="77777777"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14:paraId="5D454FF7" w14:textId="77777777" w:rsidR="005241DF" w:rsidRDefault="005241DF" w:rsidP="005241DF">
      <w:r>
        <w:t>Для предотвращения пожара в помещении запрещается:</w:t>
      </w:r>
    </w:p>
    <w:p w14:paraId="471995D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14:paraId="3B9539A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14:paraId="66D1CDDA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14:paraId="19D30CA6" w14:textId="77777777" w:rsidR="005241DF" w:rsidRDefault="005241DF" w:rsidP="005241DF">
      <w:pPr>
        <w:ind w:left="720"/>
      </w:pPr>
      <w:r>
        <w:t>Источниками возгорания являются:</w:t>
      </w:r>
    </w:p>
    <w:p w14:paraId="5098F7B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14:paraId="17644F9F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14:paraId="7E4F515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14:paraId="43EF600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14:paraId="5142B63E" w14:textId="77777777"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14:paraId="075644FD" w14:textId="77777777" w:rsidR="005241DF" w:rsidRPr="005241DF" w:rsidRDefault="005241DF" w:rsidP="00600AF3">
      <w:pPr>
        <w:pStyle w:val="2"/>
        <w:rPr>
          <w:rFonts w:eastAsia="Times New Roman"/>
        </w:rPr>
      </w:pPr>
      <w:bookmarkStart w:id="64" w:name="_Toc484354169"/>
      <w:r w:rsidRPr="005241DF">
        <w:rPr>
          <w:rFonts w:eastAsia="Times New Roman"/>
        </w:rPr>
        <w:t>Режим труда и отдыха</w:t>
      </w:r>
      <w:bookmarkEnd w:id="64"/>
    </w:p>
    <w:p w14:paraId="13A156EF" w14:textId="77777777" w:rsidR="005241DF" w:rsidRPr="005241DF" w:rsidRDefault="005241DF" w:rsidP="005241DF">
      <w:bookmarkStart w:id="65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5"/>
      <w:r w:rsidRPr="005241DF">
        <w:t>.</w:t>
      </w:r>
    </w:p>
    <w:p w14:paraId="2F90CB11" w14:textId="77777777"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14:paraId="60CB2683" w14:textId="77777777" w:rsidR="005241DF" w:rsidRPr="005241DF" w:rsidRDefault="005241DF" w:rsidP="005241DF">
      <w:r w:rsidRPr="005241DF">
        <w:t>Продолжительность непрерывной работы с ВДТ без регламентированного перерыва не должна превышать 1 час.</w:t>
      </w:r>
    </w:p>
    <w:p w14:paraId="6C915989" w14:textId="77777777"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14:paraId="1F24D6D4" w14:textId="77777777" w:rsidR="005241DF" w:rsidRDefault="003D0C34" w:rsidP="003D0C34">
      <w:pPr>
        <w:pStyle w:val="2"/>
      </w:pPr>
      <w:bookmarkStart w:id="66" w:name="_Toc484354170"/>
      <w:r>
        <w:t>Расчеты заземления</w:t>
      </w:r>
      <w:bookmarkEnd w:id="66"/>
    </w:p>
    <w:p w14:paraId="635258CF" w14:textId="77777777"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14:paraId="6925D636" w14:textId="6B8CF953"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</w:t>
      </w:r>
      <w:r w:rsidR="007726FB">
        <w:t xml:space="preserve"> </w:t>
      </w:r>
      <w:r w:rsidR="007726FB" w:rsidRPr="007726FB">
        <w:t>[19]</w:t>
      </w:r>
      <w:r w:rsidRPr="003D0C34">
        <w:t>.</w:t>
      </w:r>
    </w:p>
    <w:p w14:paraId="6B97CDBA" w14:textId="77777777"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14:paraId="39BC38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14:paraId="04E0CCB8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3D0C34">
        <w:rPr>
          <w:lang w:val="en-US"/>
        </w:rPr>
        <w:t>l</w:t>
      </w:r>
      <w:r w:rsidRPr="003D0C34">
        <w:t xml:space="preserve"> =2,7 м;</w:t>
      </w:r>
    </w:p>
    <w:p w14:paraId="3F1A628B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3D0C34">
        <w:rPr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14:paraId="72435512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3D0C34">
        <w:rPr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14:paraId="1C2386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Ом∙м.</w:t>
      </w:r>
    </w:p>
    <w:p w14:paraId="19FC27D0" w14:textId="77777777"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Pr="003D0C34">
        <w:rPr>
          <w:lang w:val="en-US"/>
        </w:rPr>
        <w:t>d</w:t>
      </w:r>
      <w:r w:rsidRPr="003D0C34">
        <w:t xml:space="preserve"> = 0,05 м.</w:t>
      </w:r>
    </w:p>
    <w:p w14:paraId="799017BF" w14:textId="77777777" w:rsidR="003D0C34" w:rsidRPr="003D0C34" w:rsidRDefault="003D0C34" w:rsidP="003D0C34">
      <w:r w:rsidRPr="003D0C34">
        <w:t>Ниже представлен расчет заземления:</w:t>
      </w:r>
    </w:p>
    <w:p w14:paraId="27EBFBA4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Определяем значение электрического сопротивления растеканию тока в землю од</w:t>
      </w:r>
      <w:r w:rsidR="001E6E89">
        <w:t>иночного заземлителя по формуле:</w:t>
      </w:r>
    </w:p>
    <w:p w14:paraId="232182CB" w14:textId="77777777" w:rsidR="003D0C34" w:rsidRPr="001E6E89" w:rsidRDefault="00DB5EF0" w:rsidP="003D0C3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7A372C5" w14:textId="77777777" w:rsidR="003D0C34" w:rsidRPr="003D0C34" w:rsidRDefault="001E6E89" w:rsidP="003D0C34">
      <w:r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t</w:t>
      </w:r>
      <w:r w:rsidR="003D0C34" w:rsidRPr="003D0C34">
        <w:rPr>
          <w:i/>
        </w:rPr>
        <w:t xml:space="preserve"> -</w:t>
      </w:r>
      <w:r w:rsidR="003D0C34" w:rsidRPr="003D0C34">
        <w:t xml:space="preserve"> расстояние от поверхности грунта, до середины заземлителя</w:t>
      </w:r>
      <w:r>
        <w:t>.</w:t>
      </w:r>
    </w:p>
    <w:p w14:paraId="3476E548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m:t>t=0,65+0,5∙2,7=2 м</m:t>
          </m:r>
        </m:oMath>
      </m:oMathPara>
    </w:p>
    <w:p w14:paraId="5046BC58" w14:textId="77777777" w:rsidR="003D0C34" w:rsidRPr="003D0C34" w:rsidRDefault="00DB5EF0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.</m:t>
          </m:r>
        </m:oMath>
      </m:oMathPara>
    </w:p>
    <w:p w14:paraId="44B456DB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14:paraId="5574F60F" w14:textId="77777777" w:rsidR="003D0C34" w:rsidRPr="001E6E89" w:rsidRDefault="00DB5EF0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31089E0" w14:textId="77777777" w:rsidR="003D0C34" w:rsidRPr="003D0C34" w:rsidRDefault="001E6E89" w:rsidP="003D0C34">
      <w:pPr>
        <w:rPr>
          <w:i/>
        </w:rPr>
      </w:pPr>
      <w:r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.</m:t>
        </m:r>
      </m:oMath>
      <w:r>
        <w:rPr>
          <w:rFonts w:eastAsiaTheme="minorEastAsia"/>
        </w:rPr>
        <w:t xml:space="preserve"> Подставив эти значения, получим:</w:t>
      </w:r>
    </w:p>
    <w:p w14:paraId="2C86037C" w14:textId="77777777" w:rsidR="003D0C34" w:rsidRPr="003D0C34" w:rsidRDefault="00DB5EF0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14:paraId="2C406CDD" w14:textId="77777777" w:rsidR="003D0C34" w:rsidRPr="003D0C34" w:rsidRDefault="003D0C34" w:rsidP="003D0C34">
      <w:pPr>
        <w:rPr>
          <w:i/>
        </w:rPr>
      </w:pPr>
    </w:p>
    <w:p w14:paraId="3E9D2956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14:paraId="2E4793EC" w14:textId="77777777" w:rsidR="003D0C34" w:rsidRPr="001E6E89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B0289BF" w14:textId="77777777" w:rsidR="003D0C34" w:rsidRPr="003D0C34" w:rsidRDefault="001E6E89" w:rsidP="003D0C34"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14:paraId="7B6B2306" w14:textId="77777777" w:rsidR="003D0C34" w:rsidRPr="003D0C34" w:rsidRDefault="003D0C34" w:rsidP="003D0C34">
      <w:r w:rsidRPr="003D0C34">
        <w:t>Расстояние между заземлителями А=3l=8,1м</w:t>
      </w:r>
    </w:p>
    <w:p w14:paraId="582B97B0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.</m:t>
          </m:r>
        </m:oMath>
      </m:oMathPara>
    </w:p>
    <w:p w14:paraId="1B67142E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длину соединительной полосы:</w:t>
      </w:r>
    </w:p>
    <w:p w14:paraId="5C7DE8FF" w14:textId="77777777" w:rsidR="003D0C34" w:rsidRPr="003D0C34" w:rsidRDefault="00DB5EF0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14:paraId="656078FE" w14:textId="77777777" w:rsidR="003D0C34" w:rsidRPr="001E6E89" w:rsidRDefault="00DB5EF0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.</m:t>
          </m:r>
        </m:oMath>
      </m:oMathPara>
    </w:p>
    <w:p w14:paraId="410E99DD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значение сопротивления растеканию тока с соединительной полосы:</w:t>
      </w:r>
    </w:p>
    <w:p w14:paraId="68319B35" w14:textId="77777777" w:rsidR="003D0C34" w:rsidRPr="003D0C34" w:rsidRDefault="00DB5EF0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21C3DFC" w14:textId="77777777" w:rsidR="003D0C34" w:rsidRPr="003D0C34" w:rsidRDefault="001E6E89" w:rsidP="003D0C34">
      <w:r w:rsidRPr="001E6E89"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b</w:t>
      </w:r>
      <w:r w:rsidR="003D0C34" w:rsidRPr="003D0C34">
        <w:rPr>
          <w:i/>
        </w:rPr>
        <w:t>-</w:t>
      </w:r>
      <w:r w:rsidR="003D0C34" w:rsidRPr="003D0C34">
        <w:t xml:space="preserve"> ширина соединительной полосы </w:t>
      </w:r>
      <w:r w:rsidR="003D0C34" w:rsidRPr="003D0C34">
        <w:rPr>
          <w:i/>
          <w:lang w:val="en-US"/>
        </w:rPr>
        <w:t>b</w:t>
      </w:r>
      <w:r w:rsidR="003D0C34" w:rsidRPr="003D0C34">
        <w:t xml:space="preserve"> = 0,05 м</w:t>
      </w:r>
      <w:r>
        <w:t>. Подставив эти значения получим:</w:t>
      </w:r>
    </w:p>
    <w:p w14:paraId="2082BE72" w14:textId="77777777" w:rsidR="003D0C34" w:rsidRPr="003D0C34" w:rsidRDefault="00DB5EF0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.</m:t>
          </m:r>
        </m:oMath>
      </m:oMathPara>
    </w:p>
    <w:p w14:paraId="52D0E358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полное сопротивление системы заземления</w:t>
      </w:r>
      <w:r w:rsidR="001E6E89">
        <w:t xml:space="preserve"> по формуле:</w:t>
      </w:r>
    </w:p>
    <w:p w14:paraId="32AE8F32" w14:textId="77777777" w:rsidR="003D0C34" w:rsidRPr="003D0C34" w:rsidRDefault="00DB5EF0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14:paraId="6DB83E0A" w14:textId="77777777" w:rsidR="003D0C34" w:rsidRPr="003D0C34" w:rsidRDefault="001E6E89" w:rsidP="003D0C34">
      <w:r w:rsidRPr="001E6E89"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  <w:r>
        <w:rPr>
          <w:rFonts w:eastAsiaTheme="minorEastAsia"/>
        </w:rPr>
        <w:t>. Подставив значения получим:</w:t>
      </w:r>
    </w:p>
    <w:p w14:paraId="5030ED68" w14:textId="77777777" w:rsidR="003D0C34" w:rsidRPr="003D0C34" w:rsidRDefault="00DB5EF0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.</m:t>
          </m:r>
        </m:oMath>
      </m:oMathPara>
    </w:p>
    <w:p w14:paraId="00109EA7" w14:textId="77777777"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14:paraId="18A3276A" w14:textId="77777777"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14:paraId="462BD092" w14:textId="77777777" w:rsidR="00C15C6F" w:rsidRDefault="00C15C6F" w:rsidP="00A12324">
      <w:pPr>
        <w:pStyle w:val="1"/>
        <w:numPr>
          <w:ilvl w:val="0"/>
          <w:numId w:val="0"/>
        </w:numPr>
      </w:pPr>
      <w:bookmarkStart w:id="67" w:name="_Toc484354171"/>
      <w:r w:rsidRPr="00A746BC">
        <w:lastRenderedPageBreak/>
        <w:t>ЗАКЛЮЧЕНИЕ</w:t>
      </w:r>
      <w:bookmarkEnd w:id="67"/>
    </w:p>
    <w:p w14:paraId="19ED47FA" w14:textId="613ECBA8" w:rsidR="00AE6B7A" w:rsidRPr="00AE6B7A" w:rsidRDefault="00744761" w:rsidP="00AE6B7A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 предъявляемыми требованиями спроектирована система расписания для университета</w:t>
      </w:r>
      <w:r w:rsidR="00AE6B7A">
        <w:t>.</w:t>
      </w:r>
    </w:p>
    <w:p w14:paraId="3EEF0867" w14:textId="77777777"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время работы с расписанием. Что безусловно скажется на</w:t>
      </w:r>
      <w:r w:rsidR="004D654A">
        <w:t xml:space="preserve"> лояльности всех, кто нуждается в расписании кафедры.</w:t>
      </w:r>
    </w:p>
    <w:p w14:paraId="7322354D" w14:textId="77777777" w:rsidR="004D654A" w:rsidRDefault="004D654A" w:rsidP="00744761">
      <w:r w:rsidRPr="004D654A">
        <w:t>В дальнейшие планы входит</w:t>
      </w:r>
      <w:r>
        <w:t>:</w:t>
      </w:r>
    </w:p>
    <w:p w14:paraId="0263BBAB" w14:textId="77777777" w:rsidR="004D654A" w:rsidRDefault="004D654A" w:rsidP="00E674DD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>о приложения в GooglePlay Market;</w:t>
      </w:r>
    </w:p>
    <w:p w14:paraId="472349CA" w14:textId="4EEF0984" w:rsidR="004D654A" w:rsidRDefault="004D654A" w:rsidP="00E674DD">
      <w:pPr>
        <w:pStyle w:val="a8"/>
        <w:numPr>
          <w:ilvl w:val="0"/>
          <w:numId w:val="23"/>
        </w:numPr>
      </w:pPr>
      <w:r>
        <w:t>з</w:t>
      </w:r>
      <w:r w:rsidRPr="004D654A">
        <w:t xml:space="preserve">апланировано улучшение и оптимизация уже существующих подходов </w:t>
      </w:r>
      <w:r>
        <w:t>к</w:t>
      </w:r>
      <w:r w:rsidRPr="004D654A">
        <w:t xml:space="preserve"> функционированию программы. Внесение изменений, на основании первых отзывов клиентов</w:t>
      </w:r>
      <w:r w:rsidR="001A399A">
        <w:t>.</w:t>
      </w:r>
    </w:p>
    <w:p w14:paraId="2FD2ACD8" w14:textId="77777777" w:rsidR="00C15C6F" w:rsidRPr="00A746BC" w:rsidRDefault="00C15C6F" w:rsidP="00A12324">
      <w:pPr>
        <w:pStyle w:val="1"/>
        <w:numPr>
          <w:ilvl w:val="0"/>
          <w:numId w:val="0"/>
        </w:numPr>
      </w:pPr>
      <w:bookmarkStart w:id="68" w:name="_Toc484354172"/>
      <w:r w:rsidRPr="00A746BC">
        <w:lastRenderedPageBreak/>
        <w:t>СПИСОК ЛИТЕРАТУТЫ</w:t>
      </w:r>
      <w:bookmarkEnd w:id="68"/>
    </w:p>
    <w:p w14:paraId="403D9882" w14:textId="77777777"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69" w:name="_Ref480309629"/>
      <w:r w:rsidRPr="001971FF">
        <w:t>Хабрахабр, статья «Как студенту иметь актуальное расписание, как старостам и преподавателям отправлять сообщения сразу всей группе</w:t>
      </w:r>
      <w:r>
        <w:t xml:space="preserve"> и другое</w:t>
      </w:r>
      <w:r w:rsidRPr="001971FF">
        <w:t>» 29.12.2014 – Режим доступа: https://habrahabr.ru</w:t>
      </w:r>
      <w:r>
        <w:t>/company/raspisanie/blog/246867</w:t>
      </w:r>
      <w:r w:rsidRPr="001971FF">
        <w:t xml:space="preserve"> (дата обращения: 14.04.2017).</w:t>
      </w:r>
      <w:bookmarkEnd w:id="69"/>
      <w:r w:rsidRPr="001971FF">
        <w:t xml:space="preserve"> </w:t>
      </w:r>
    </w:p>
    <w:p w14:paraId="16109C5B" w14:textId="77777777" w:rsidR="00575AEB" w:rsidRPr="002C0C0E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>
        <w:t>Харди Б.</w:t>
      </w:r>
      <w:r w:rsidRPr="002C0C0E">
        <w:t xml:space="preserve"> </w:t>
      </w:r>
      <w:r>
        <w:rPr>
          <w:lang w:val="en-US"/>
        </w:rPr>
        <w:t>Android</w:t>
      </w:r>
      <w:r>
        <w:t xml:space="preserve"> программирование для профессионалов / Харди Б, </w:t>
      </w:r>
      <w:r w:rsidRPr="002C0C0E">
        <w:t xml:space="preserve">2016 – 636с. </w:t>
      </w:r>
    </w:p>
    <w:p w14:paraId="164AFC78" w14:textId="77777777"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0" w:name="_Ref480308297"/>
      <w:r w:rsidRPr="00A341C8">
        <w:t xml:space="preserve">Сьерра К. Изучаем </w:t>
      </w:r>
      <w:r w:rsidRPr="00A341C8">
        <w:rPr>
          <w:lang w:val="en-US"/>
        </w:rPr>
        <w:t>Java</w:t>
      </w:r>
      <w:r w:rsidRPr="00A341C8">
        <w:t xml:space="preserve"> / В. А. Усов, 2012. – Москва: Эксмо, 2010. – 717с.</w:t>
      </w:r>
      <w:bookmarkEnd w:id="70"/>
    </w:p>
    <w:p w14:paraId="55C43DEA" w14:textId="77777777" w:rsidR="00575AEB" w:rsidRPr="00A341C8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D709CB">
        <w:t xml:space="preserve">Клифтон Я. Проектирование Пользовательского Интерфейса </w:t>
      </w:r>
      <w:r w:rsidRPr="00D709CB">
        <w:rPr>
          <w:lang w:val="en-US"/>
        </w:rPr>
        <w:t>Android</w:t>
      </w:r>
      <w:r w:rsidRPr="00D709CB">
        <w:t xml:space="preserve"> / </w:t>
      </w:r>
      <w:r>
        <w:t>Клифтон Я, 2017</w:t>
      </w:r>
      <w:r w:rsidRPr="00A341C8">
        <w:t>. –</w:t>
      </w:r>
      <w:r>
        <w:t xml:space="preserve"> ДМК: 2017 </w:t>
      </w:r>
      <w:r w:rsidRPr="00A341C8">
        <w:t>–</w:t>
      </w:r>
      <w:r>
        <w:t xml:space="preserve"> 452с.</w:t>
      </w:r>
    </w:p>
    <w:p w14:paraId="64882E4B" w14:textId="77777777" w:rsidR="00575AEB" w:rsidRPr="002C0C0E" w:rsidRDefault="00575AEB" w:rsidP="00575AEB">
      <w:pPr>
        <w:pStyle w:val="a8"/>
        <w:numPr>
          <w:ilvl w:val="0"/>
          <w:numId w:val="1"/>
        </w:numPr>
        <w:ind w:left="426"/>
      </w:pPr>
      <w:bookmarkStart w:id="71" w:name="_Ref479789762"/>
      <w:bookmarkStart w:id="72" w:name="_Ref480308356"/>
      <w:r w:rsidRPr="002C0C0E">
        <w:t>Головач, В.В. Дизайн пользовательского интерфейса / В.В. Головач, 2015. – 147с.</w:t>
      </w:r>
      <w:bookmarkEnd w:id="71"/>
      <w:bookmarkEnd w:id="72"/>
    </w:p>
    <w:p w14:paraId="5764EFDA" w14:textId="77777777"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3" w:name="_Ref480308402"/>
      <w:r w:rsidRPr="002C0C0E">
        <w:t>Тодд Варфел, Прототипирование. Практическое руководство / Тодд Варфел – Манн, Иванов и Фербер, 2013. – 240с.</w:t>
      </w:r>
      <w:bookmarkEnd w:id="73"/>
    </w:p>
    <w:p w14:paraId="56525AA8" w14:textId="77777777" w:rsidR="00DA3A79" w:rsidRPr="00D650EA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D650EA">
        <w:t>Р. Блэк, Ключевые процессы тестирования. / Р. Блэк – Лори, 2014. – 538с.</w:t>
      </w:r>
    </w:p>
    <w:p w14:paraId="306CBE6B" w14:textId="77777777"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4" w:name="_Ref479790104"/>
      <w:r w:rsidRPr="002C0C0E">
        <w:t>Бейзер, Б. Тестирование черного ящика. Технологии функционального тестирования программного обеспечения и систем / Б.Бейзер. – СПб.: Питер, 2004. – 318с.</w:t>
      </w:r>
      <w:bookmarkEnd w:id="74"/>
      <w:r w:rsidRPr="002C0C0E">
        <w:t xml:space="preserve"> </w:t>
      </w:r>
    </w:p>
    <w:p w14:paraId="56D1CB1D" w14:textId="77777777" w:rsidR="00A54552" w:rsidRPr="002C0C0E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5" w:name="_Ref480308428"/>
      <w:r w:rsidRPr="002C0C0E">
        <w:t>Джессе Реззел, Роналд Коч, Диаграмма классов / Джессе Реззел, Роналд Коч – Книга по требованию, 2013. – 162с.</w:t>
      </w:r>
      <w:bookmarkEnd w:id="75"/>
    </w:p>
    <w:p w14:paraId="4969F2DF" w14:textId="77777777" w:rsidR="00575AEB" w:rsidRDefault="00A54552" w:rsidP="00E674DD">
      <w:pPr>
        <w:pStyle w:val="ad"/>
        <w:numPr>
          <w:ilvl w:val="0"/>
          <w:numId w:val="1"/>
        </w:numPr>
        <w:ind w:left="426" w:hanging="426"/>
      </w:pPr>
      <w:r>
        <w:t xml:space="preserve"> Когаловский М.Р. Энциклопедия технологий баз данных. / М.Р. Когаловский</w:t>
      </w:r>
      <w:r w:rsidR="001307B5">
        <w:t>. – М.:</w:t>
      </w:r>
      <w:r w:rsidR="001307B5" w:rsidRPr="001307B5">
        <w:rPr>
          <w:rFonts w:eastAsiaTheme="minorHAnsi" w:cstheme="minorBidi"/>
          <w:i/>
          <w:iCs/>
          <w:sz w:val="27"/>
          <w:szCs w:val="27"/>
          <w:shd w:val="clear" w:color="auto" w:fill="FFFFFF"/>
          <w:lang w:eastAsia="en-US"/>
        </w:rPr>
        <w:t xml:space="preserve"> </w:t>
      </w:r>
      <w:r w:rsidR="001307B5" w:rsidRPr="001307B5">
        <w:rPr>
          <w:iCs/>
        </w:rPr>
        <w:t>Финансы и статистика</w:t>
      </w:r>
      <w:r w:rsidR="001307B5">
        <w:t>,</w:t>
      </w:r>
      <w:r>
        <w:t xml:space="preserve"> 2002. – 800</w:t>
      </w:r>
      <w:r w:rsidRPr="002C0C0E">
        <w:t>с.</w:t>
      </w:r>
    </w:p>
    <w:p w14:paraId="00973EF7" w14:textId="77777777" w:rsidR="001307B5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>
        <w:t>Сайт библиотеки для работы с базой данных</w:t>
      </w:r>
      <w:r w:rsidR="00BA4915">
        <w:t xml:space="preserve"> </w:t>
      </w:r>
      <w:r w:rsidRPr="009970E8">
        <w:t xml:space="preserve">– Режим доступа: </w:t>
      </w:r>
      <w:r w:rsidRPr="00A341C8">
        <w:t>https://</w:t>
      </w:r>
      <w:r>
        <w:rPr>
          <w:lang w:val="en-US"/>
        </w:rPr>
        <w:t>realm</w:t>
      </w:r>
      <w:r w:rsidRPr="001307B5">
        <w:t>.</w:t>
      </w:r>
      <w:r>
        <w:rPr>
          <w:lang w:val="en-US"/>
        </w:rPr>
        <w:t>io</w:t>
      </w:r>
      <w:r>
        <w:t xml:space="preserve"> (дата обращения: 25</w:t>
      </w:r>
      <w:r w:rsidRPr="009970E8">
        <w:t>.04.2017).</w:t>
      </w:r>
      <w:r>
        <w:t xml:space="preserve"> </w:t>
      </w:r>
    </w:p>
    <w:p w14:paraId="45573710" w14:textId="77777777" w:rsidR="00A54552" w:rsidRPr="00BA4915" w:rsidRDefault="00BA4915" w:rsidP="00BA4915">
      <w:pPr>
        <w:pStyle w:val="ad"/>
        <w:numPr>
          <w:ilvl w:val="0"/>
          <w:numId w:val="1"/>
        </w:numPr>
        <w:ind w:left="426" w:hanging="426"/>
      </w:pPr>
      <w:r>
        <w:t xml:space="preserve">Амортизационные отчисления и совершенствование методов их расчета </w:t>
      </w:r>
      <w:r w:rsidRPr="009970E8">
        <w:t>–</w:t>
      </w:r>
      <w:r>
        <w:t xml:space="preserve"> Режим доступа </w:t>
      </w:r>
      <w:r w:rsidRPr="00BA4915">
        <w:rPr>
          <w:lang w:val="en-US"/>
        </w:rPr>
        <w:t>http</w:t>
      </w:r>
      <w:r w:rsidRPr="00BA4915">
        <w:t>://</w:t>
      </w:r>
      <w:r w:rsidRPr="00BA4915">
        <w:rPr>
          <w:lang w:val="en-US"/>
        </w:rPr>
        <w:t>www</w:t>
      </w:r>
      <w:r w:rsidRPr="00BA4915">
        <w:t>.</w:t>
      </w:r>
      <w:r w:rsidRPr="00BA4915">
        <w:rPr>
          <w:lang w:val="en-US"/>
        </w:rPr>
        <w:t>cis</w:t>
      </w:r>
      <w:r w:rsidRPr="00BA4915">
        <w:t>2000.</w:t>
      </w:r>
      <w:r w:rsidRPr="00BA4915">
        <w:rPr>
          <w:lang w:val="en-US"/>
        </w:rPr>
        <w:t>ru</w:t>
      </w:r>
      <w:r w:rsidRPr="00BA4915">
        <w:t>/</w:t>
      </w:r>
      <w:r w:rsidRPr="00BA4915">
        <w:rPr>
          <w:lang w:val="en-US"/>
        </w:rPr>
        <w:t>Budgeting</w:t>
      </w:r>
      <w:r w:rsidRPr="00BA4915">
        <w:t>/</w:t>
      </w:r>
      <w:r w:rsidRPr="00BA4915">
        <w:rPr>
          <w:lang w:val="en-US"/>
        </w:rPr>
        <w:t>optionAP</w:t>
      </w:r>
      <w:r w:rsidRPr="00BA4915">
        <w:t>.</w:t>
      </w:r>
      <w:r w:rsidRPr="00BA4915">
        <w:rPr>
          <w:lang w:val="en-US"/>
        </w:rPr>
        <w:t>shtml</w:t>
      </w:r>
      <w:r w:rsidRPr="00BA4915">
        <w:t xml:space="preserve"> </w:t>
      </w:r>
      <w:r>
        <w:t xml:space="preserve">(дата обращения: </w:t>
      </w:r>
      <w:r w:rsidRPr="00BA4915">
        <w:t>0</w:t>
      </w:r>
      <w:r>
        <w:t>5.05</w:t>
      </w:r>
      <w:r w:rsidRPr="00BA4915">
        <w:t>.2017).</w:t>
      </w:r>
    </w:p>
    <w:p w14:paraId="3DE83688" w14:textId="77777777" w:rsidR="00BA4915" w:rsidRDefault="00BA4915" w:rsidP="00BA4915">
      <w:pPr>
        <w:pStyle w:val="ad"/>
        <w:numPr>
          <w:ilvl w:val="0"/>
          <w:numId w:val="1"/>
        </w:numPr>
        <w:ind w:left="426" w:hanging="426"/>
      </w:pPr>
      <w:r w:rsidRPr="00BA4915">
        <w:t xml:space="preserve"> </w:t>
      </w:r>
      <w:r>
        <w:t xml:space="preserve">Экономика предприятия </w:t>
      </w:r>
      <w:r w:rsidRPr="009970E8">
        <w:t>–</w:t>
      </w:r>
      <w:r>
        <w:t xml:space="preserve"> Режим доступа </w:t>
      </w:r>
      <w:r w:rsidRPr="00BA4915">
        <w:t>http://www.aup.ru/books/m180/8.htm</w:t>
      </w:r>
      <w:r>
        <w:t xml:space="preserve"> (дата обращения: </w:t>
      </w:r>
      <w:r w:rsidRPr="00BA4915">
        <w:t>0</w:t>
      </w:r>
      <w:r>
        <w:t>5.05</w:t>
      </w:r>
      <w:r w:rsidRPr="00BA4915">
        <w:t>.2017).</w:t>
      </w:r>
    </w:p>
    <w:p w14:paraId="1080DCEC" w14:textId="77777777" w:rsidR="004E4540" w:rsidRDefault="006E1DAE" w:rsidP="00E674DD">
      <w:pPr>
        <w:pStyle w:val="ad"/>
        <w:numPr>
          <w:ilvl w:val="0"/>
          <w:numId w:val="1"/>
        </w:numPr>
        <w:ind w:left="426" w:hanging="426"/>
      </w:pPr>
      <w:r w:rsidRPr="005A4E31">
        <w:lastRenderedPageBreak/>
        <w:t>Орлов С.А. Технологии разработки программного обеспечения / С.А. Орлов, Б.Я. Цилькер // М: ПИТЕР, 2016г – 608с.</w:t>
      </w:r>
      <w:r w:rsidR="00552CEC" w:rsidRPr="005A4E31">
        <w:t xml:space="preserve"> </w:t>
      </w:r>
    </w:p>
    <w:p w14:paraId="3AA7F139" w14:textId="77777777" w:rsidR="005A4E31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 Гигиенические требования к персональным электронно-вычислительным машинам и организации работы</w:t>
      </w:r>
      <w:r w:rsidRPr="00920C83">
        <w:t xml:space="preserve"> – </w:t>
      </w:r>
      <w:r>
        <w:t xml:space="preserve">Режим доступа </w:t>
      </w:r>
      <w:r w:rsidRPr="005A4E31">
        <w:t>http://docs.cntd.ru/document/901865498</w:t>
      </w:r>
      <w:r>
        <w:t xml:space="preserve"> (дата обращения: </w:t>
      </w:r>
      <w:r w:rsidRPr="00BA4915">
        <w:t>0</w:t>
      </w:r>
      <w:r>
        <w:t>7.05</w:t>
      </w:r>
      <w:r w:rsidRPr="00BA4915">
        <w:t>.2017).</w:t>
      </w:r>
    </w:p>
    <w:p w14:paraId="3C0FCCDB" w14:textId="77777777" w:rsidR="0083665B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Гигиенические требования к </w:t>
      </w:r>
      <w:r>
        <w:t>микроклимату производственных помещений</w:t>
      </w:r>
      <w:r w:rsidRPr="00920C83">
        <w:t xml:space="preserve"> – </w:t>
      </w:r>
      <w:r>
        <w:t xml:space="preserve">Режим доступа </w:t>
      </w:r>
      <w:r w:rsidRPr="005A4E31">
        <w:t xml:space="preserve">http://docs.cntd.ru/document/901704046 </w:t>
      </w:r>
      <w:r>
        <w:t xml:space="preserve">(дата обращения: </w:t>
      </w:r>
      <w:r w:rsidRPr="00BA4915">
        <w:t>0</w:t>
      </w:r>
      <w:r>
        <w:t>7.05</w:t>
      </w:r>
      <w:r w:rsidRPr="00BA4915">
        <w:t>.2017).</w:t>
      </w:r>
    </w:p>
    <w:p w14:paraId="57DDE6FB" w14:textId="685AE5D7" w:rsidR="005A4E31" w:rsidRDefault="0083665B" w:rsidP="005A4E31">
      <w:pPr>
        <w:pStyle w:val="ad"/>
        <w:numPr>
          <w:ilvl w:val="0"/>
          <w:numId w:val="1"/>
        </w:numPr>
        <w:ind w:left="426" w:hanging="426"/>
      </w:pPr>
      <w:r w:rsidRPr="0083665B">
        <w:rPr>
          <w:rFonts w:ascii="Arial" w:eastAsiaTheme="minorHAnsi" w:hAnsi="Arial" w:cs="Arial"/>
          <w:sz w:val="20"/>
          <w:szCs w:val="20"/>
          <w:shd w:val="clear" w:color="auto" w:fill="FFFFFF"/>
          <w:lang w:eastAsia="en-US"/>
        </w:rPr>
        <w:t xml:space="preserve"> </w:t>
      </w:r>
      <w:r w:rsidRPr="007726FB">
        <w:t>Азарченков, А.А. Информатика. Оформление текстовых документов [Текст]+[Электронный ресурс]: методические указания для студентов всех форм обучения всех специальностей. – Брянск: БГТУ, 2012. – 45 с.</w:t>
      </w:r>
    </w:p>
    <w:p w14:paraId="3560CDBF" w14:textId="7E100D66" w:rsidR="0083665B" w:rsidRPr="007726FB" w:rsidRDefault="0083665B" w:rsidP="005A4E31">
      <w:pPr>
        <w:pStyle w:val="ad"/>
        <w:numPr>
          <w:ilvl w:val="0"/>
          <w:numId w:val="1"/>
        </w:numPr>
        <w:ind w:left="426" w:hanging="426"/>
      </w:pPr>
      <w:r w:rsidRPr="007726FB">
        <w:t>СанПин 2.2.2/2.4.1340-03 «Гигиенические требования к персональным электронно-вычислительным машинам и организации работы», 2003. – 30 с.</w:t>
      </w:r>
    </w:p>
    <w:p w14:paraId="2C91E4BB" w14:textId="1C22B052" w:rsidR="0083665B" w:rsidRPr="008212F2" w:rsidRDefault="0083665B" w:rsidP="005A4E31">
      <w:pPr>
        <w:pStyle w:val="ad"/>
        <w:numPr>
          <w:ilvl w:val="0"/>
          <w:numId w:val="1"/>
        </w:numPr>
        <w:ind w:left="426" w:hanging="426"/>
      </w:pPr>
      <w:r w:rsidRPr="007726FB">
        <w:t xml:space="preserve">Безопасность жизнедеятельности. Расчёт заземления [Текст] + [Электронный ресурс]: методические указания к выполнению практической работы для </w:t>
      </w:r>
      <w:r w:rsidRPr="008212F2">
        <w:t>студентов всех форм обучения всех специальностей / А. В. Тотай, М. Н. Нагоркин, С. С. Филин, Р. Р. Кареев. – Брянск: БГТУ, 2010. – 24 с.</w:t>
      </w:r>
    </w:p>
    <w:p w14:paraId="1A45E429" w14:textId="60326DCF" w:rsidR="007726FB" w:rsidRPr="008212F2" w:rsidRDefault="007726FB" w:rsidP="005A4E31">
      <w:pPr>
        <w:pStyle w:val="ad"/>
        <w:numPr>
          <w:ilvl w:val="0"/>
          <w:numId w:val="1"/>
        </w:numPr>
        <w:ind w:left="426" w:hanging="426"/>
      </w:pPr>
      <w:r w:rsidRPr="008212F2">
        <w:t>Прохорова, О. Безопасность жизнедеятельности. Учебник для бакалавров: учеб. пособие / О. Прохорова. – М.: Дашков и К, 2013. 457 с.</w:t>
      </w:r>
    </w:p>
    <w:p w14:paraId="7B9FC218" w14:textId="6B296520" w:rsidR="008212F2" w:rsidRDefault="008212F2" w:rsidP="005A4E31">
      <w:pPr>
        <w:pStyle w:val="ad"/>
        <w:numPr>
          <w:ilvl w:val="0"/>
          <w:numId w:val="1"/>
        </w:numPr>
        <w:ind w:left="426" w:hanging="426"/>
      </w:pPr>
      <w:r w:rsidRPr="008212F2">
        <w:t>О страховых взносах в сфере IT-технологий: Федеральный закон о страховых взносах от 24.07.09 № 212-ФЗ // Собрание законодательства РФ. – 2014. – № 5. – 35 с</w:t>
      </w:r>
    </w:p>
    <w:p w14:paraId="41427921" w14:textId="72D6E8F1" w:rsidR="008212F2" w:rsidRDefault="008212F2" w:rsidP="005A4E31">
      <w:pPr>
        <w:pStyle w:val="ad"/>
        <w:numPr>
          <w:ilvl w:val="0"/>
          <w:numId w:val="1"/>
        </w:numPr>
        <w:ind w:left="426" w:hanging="426"/>
      </w:pPr>
      <w:r w:rsidRPr="008212F2">
        <w:t>Рудаков, А. Технология разработки программных продуктов. Учебное пособие /Г. Буч. – М.: Академия, 2014. – 192 с.</w:t>
      </w:r>
    </w:p>
    <w:p w14:paraId="53237FB7" w14:textId="5C74142F" w:rsidR="008212F2" w:rsidRDefault="008212F2" w:rsidP="005A4E31">
      <w:pPr>
        <w:pStyle w:val="ad"/>
        <w:numPr>
          <w:ilvl w:val="0"/>
          <w:numId w:val="1"/>
        </w:numPr>
        <w:ind w:left="426" w:hanging="426"/>
      </w:pPr>
      <w:r w:rsidRPr="008212F2">
        <w:t>Цены на персональные компьютеры в Брянске. Режим доступа: http://bryansk.mvideo.ru/price/noutbuki-planshety-kompyutery/noutbuki/</w:t>
      </w:r>
    </w:p>
    <w:p w14:paraId="70BAA206" w14:textId="77777777" w:rsidR="00EB4AF3" w:rsidRDefault="00040604" w:rsidP="002E1D57">
      <w:pPr>
        <w:pStyle w:val="ad"/>
        <w:numPr>
          <w:ilvl w:val="0"/>
          <w:numId w:val="1"/>
        </w:numPr>
        <w:ind w:left="426" w:hanging="426"/>
      </w:pPr>
      <w:r w:rsidRPr="001971FF">
        <w:t>Хабрахабр, статья «</w:t>
      </w:r>
      <w:r w:rsidRPr="00040604">
        <w:t>Создание приложения ToDo с помощью Realm и Swift</w:t>
      </w:r>
      <w:r>
        <w:t>» 04.12.2015</w:t>
      </w:r>
      <w:r w:rsidRPr="001971FF">
        <w:t xml:space="preserve"> – Режим доступа: </w:t>
      </w:r>
      <w:r w:rsidRPr="00040604">
        <w:t>https://habrahabr.ru/</w:t>
      </w:r>
      <w:r w:rsidRPr="00EB4AF3">
        <w:rPr>
          <w:lang w:val="en-US"/>
        </w:rPr>
        <w:t>post</w:t>
      </w:r>
      <w:r w:rsidRPr="00040604">
        <w:t xml:space="preserve">/272393 </w:t>
      </w:r>
      <w:r>
        <w:t>(дата обращения: 14.05</w:t>
      </w:r>
      <w:r w:rsidRPr="001971FF">
        <w:t xml:space="preserve">.2017). </w:t>
      </w:r>
    </w:p>
    <w:p w14:paraId="04521A64" w14:textId="181EA0E1" w:rsidR="00EB4AF3" w:rsidRDefault="00EB4AF3" w:rsidP="00EB4AF3">
      <w:pPr>
        <w:pStyle w:val="ad"/>
        <w:numPr>
          <w:ilvl w:val="0"/>
          <w:numId w:val="1"/>
        </w:numPr>
        <w:ind w:left="426" w:hanging="426"/>
      </w:pPr>
      <w:r w:rsidRPr="001971FF">
        <w:t>Хабрахабр, статья «</w:t>
      </w:r>
      <w:r w:rsidRPr="00EB4AF3">
        <w:t>NoSQL базы данных: понимаем суть</w:t>
      </w:r>
      <w:r>
        <w:t>» 27.</w:t>
      </w:r>
      <w:r w:rsidRPr="00EB4AF3">
        <w:t>09</w:t>
      </w:r>
      <w:r>
        <w:t>.2012</w:t>
      </w:r>
      <w:r w:rsidRPr="001971FF">
        <w:t xml:space="preserve"> – Режим доступа: </w:t>
      </w:r>
      <w:r w:rsidRPr="00040604">
        <w:t>https://habrahabr.ru/</w:t>
      </w:r>
      <w:r w:rsidRPr="00EB4AF3">
        <w:rPr>
          <w:lang w:val="en-US"/>
        </w:rPr>
        <w:t>post</w:t>
      </w:r>
      <w:r w:rsidRPr="00040604">
        <w:t>/</w:t>
      </w:r>
      <w:r w:rsidRPr="00EB4AF3">
        <w:t>152477</w:t>
      </w:r>
      <w:r w:rsidRPr="00040604">
        <w:t xml:space="preserve"> </w:t>
      </w:r>
      <w:r>
        <w:t>(дата обращения: 14.05</w:t>
      </w:r>
      <w:r w:rsidRPr="001971FF">
        <w:t xml:space="preserve">.2017). </w:t>
      </w:r>
    </w:p>
    <w:sectPr w:rsidR="00EB4AF3" w:rsidSect="00046596">
      <w:pgSz w:w="11906" w:h="16838"/>
      <w:pgMar w:top="1134" w:right="567" w:bottom="851" w:left="1418" w:header="709" w:footer="709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BB632D" w14:textId="77777777" w:rsidR="003070F0" w:rsidRDefault="003070F0" w:rsidP="00866BE0">
      <w:pPr>
        <w:spacing w:line="240" w:lineRule="auto"/>
      </w:pPr>
      <w:r>
        <w:separator/>
      </w:r>
    </w:p>
  </w:endnote>
  <w:endnote w:type="continuationSeparator" w:id="0">
    <w:p w14:paraId="18A642D8" w14:textId="77777777" w:rsidR="003070F0" w:rsidRDefault="003070F0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22BE61" w14:textId="77777777" w:rsidR="003070F0" w:rsidRDefault="003070F0" w:rsidP="00866BE0">
      <w:pPr>
        <w:spacing w:line="240" w:lineRule="auto"/>
      </w:pPr>
      <w:r>
        <w:separator/>
      </w:r>
    </w:p>
  </w:footnote>
  <w:footnote w:type="continuationSeparator" w:id="0">
    <w:p w14:paraId="0EB442CD" w14:textId="77777777" w:rsidR="003070F0" w:rsidRDefault="003070F0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5894987"/>
      <w:docPartObj>
        <w:docPartGallery w:val="Page Numbers (Top of Page)"/>
        <w:docPartUnique/>
      </w:docPartObj>
    </w:sdtPr>
    <w:sdtContent>
      <w:p w14:paraId="07B9E85E" w14:textId="77777777" w:rsidR="00DB5EF0" w:rsidRDefault="00DB5EF0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82F51">
          <w:rPr>
            <w:noProof/>
          </w:rPr>
          <w:t>45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7AB4DF6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4512236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1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0"/>
  </w:num>
  <w:num w:numId="2">
    <w:abstractNumId w:val="16"/>
  </w:num>
  <w:num w:numId="3">
    <w:abstractNumId w:val="10"/>
  </w:num>
  <w:num w:numId="4">
    <w:abstractNumId w:val="27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3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6"/>
  </w:num>
  <w:num w:numId="18">
    <w:abstractNumId w:val="18"/>
  </w:num>
  <w:num w:numId="19">
    <w:abstractNumId w:val="8"/>
  </w:num>
  <w:num w:numId="20">
    <w:abstractNumId w:val="21"/>
  </w:num>
  <w:num w:numId="21">
    <w:abstractNumId w:val="17"/>
  </w:num>
  <w:num w:numId="22">
    <w:abstractNumId w:val="11"/>
  </w:num>
  <w:num w:numId="23">
    <w:abstractNumId w:val="22"/>
  </w:num>
  <w:num w:numId="24">
    <w:abstractNumId w:val="24"/>
  </w:num>
  <w:num w:numId="25">
    <w:abstractNumId w:val="25"/>
  </w:num>
  <w:num w:numId="26">
    <w:abstractNumId w:val="6"/>
  </w:num>
  <w:num w:numId="27">
    <w:abstractNumId w:val="4"/>
  </w:num>
  <w:num w:numId="28">
    <w:abstractNumId w:val="1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947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0604"/>
    <w:rsid w:val="000410BB"/>
    <w:rsid w:val="00045613"/>
    <w:rsid w:val="00046596"/>
    <w:rsid w:val="000467CB"/>
    <w:rsid w:val="00051DC1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4DD7"/>
    <w:rsid w:val="00087A7C"/>
    <w:rsid w:val="00090FC2"/>
    <w:rsid w:val="000916DC"/>
    <w:rsid w:val="00093791"/>
    <w:rsid w:val="00095143"/>
    <w:rsid w:val="0009560A"/>
    <w:rsid w:val="000A20C0"/>
    <w:rsid w:val="000A3CC1"/>
    <w:rsid w:val="000A5299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63DB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4875"/>
    <w:rsid w:val="00126459"/>
    <w:rsid w:val="001276B0"/>
    <w:rsid w:val="001307B5"/>
    <w:rsid w:val="00131A94"/>
    <w:rsid w:val="00134412"/>
    <w:rsid w:val="001355B2"/>
    <w:rsid w:val="001433F5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815E2"/>
    <w:rsid w:val="00183D71"/>
    <w:rsid w:val="001957C8"/>
    <w:rsid w:val="001A3852"/>
    <w:rsid w:val="001A3867"/>
    <w:rsid w:val="001A399A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3A4B"/>
    <w:rsid w:val="001E49E0"/>
    <w:rsid w:val="001E508D"/>
    <w:rsid w:val="001E6A3E"/>
    <w:rsid w:val="001E6E89"/>
    <w:rsid w:val="001E7078"/>
    <w:rsid w:val="001F3533"/>
    <w:rsid w:val="001F5BC2"/>
    <w:rsid w:val="001F7ED1"/>
    <w:rsid w:val="00205F29"/>
    <w:rsid w:val="002062A1"/>
    <w:rsid w:val="00213684"/>
    <w:rsid w:val="0021420B"/>
    <w:rsid w:val="00214906"/>
    <w:rsid w:val="00216470"/>
    <w:rsid w:val="00220C94"/>
    <w:rsid w:val="00222501"/>
    <w:rsid w:val="00222F8A"/>
    <w:rsid w:val="002246BB"/>
    <w:rsid w:val="00224F74"/>
    <w:rsid w:val="00226C4B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96634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0F0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974B9"/>
    <w:rsid w:val="003A5C79"/>
    <w:rsid w:val="003A6C25"/>
    <w:rsid w:val="003B168D"/>
    <w:rsid w:val="003B3AA7"/>
    <w:rsid w:val="003B3BF6"/>
    <w:rsid w:val="003B533B"/>
    <w:rsid w:val="003B5A5C"/>
    <w:rsid w:val="003B5DE4"/>
    <w:rsid w:val="003C3737"/>
    <w:rsid w:val="003C3871"/>
    <w:rsid w:val="003C3C10"/>
    <w:rsid w:val="003C4025"/>
    <w:rsid w:val="003D0C34"/>
    <w:rsid w:val="003D0FEB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B74"/>
    <w:rsid w:val="004120F6"/>
    <w:rsid w:val="00413F4D"/>
    <w:rsid w:val="00414585"/>
    <w:rsid w:val="0042013D"/>
    <w:rsid w:val="00422867"/>
    <w:rsid w:val="004231AB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455C5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82F51"/>
    <w:rsid w:val="00483847"/>
    <w:rsid w:val="00484E96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C15B8"/>
    <w:rsid w:val="004C226D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241DF"/>
    <w:rsid w:val="00526BA1"/>
    <w:rsid w:val="005309A6"/>
    <w:rsid w:val="00533F34"/>
    <w:rsid w:val="005358C4"/>
    <w:rsid w:val="00535CB2"/>
    <w:rsid w:val="0053668B"/>
    <w:rsid w:val="00537EE5"/>
    <w:rsid w:val="0054039F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962B0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7061"/>
    <w:rsid w:val="0061216C"/>
    <w:rsid w:val="00614FAD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4E7C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52952"/>
    <w:rsid w:val="00752C72"/>
    <w:rsid w:val="00753040"/>
    <w:rsid w:val="00761737"/>
    <w:rsid w:val="00763BC8"/>
    <w:rsid w:val="007651AD"/>
    <w:rsid w:val="00766761"/>
    <w:rsid w:val="007726FB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0CE1"/>
    <w:rsid w:val="007E2680"/>
    <w:rsid w:val="007E445B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12F2"/>
    <w:rsid w:val="00821B69"/>
    <w:rsid w:val="00822EF1"/>
    <w:rsid w:val="008308EA"/>
    <w:rsid w:val="008309C0"/>
    <w:rsid w:val="0083174A"/>
    <w:rsid w:val="008353D7"/>
    <w:rsid w:val="0083665B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2FAB"/>
    <w:rsid w:val="008860FB"/>
    <w:rsid w:val="00887953"/>
    <w:rsid w:val="0089154A"/>
    <w:rsid w:val="00891D59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3EBC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6E1"/>
    <w:rsid w:val="00991A13"/>
    <w:rsid w:val="00993160"/>
    <w:rsid w:val="009A14C6"/>
    <w:rsid w:val="009A2637"/>
    <w:rsid w:val="009A41FE"/>
    <w:rsid w:val="009A51F7"/>
    <w:rsid w:val="009A5264"/>
    <w:rsid w:val="009B0495"/>
    <w:rsid w:val="009B480D"/>
    <w:rsid w:val="009B6118"/>
    <w:rsid w:val="009C0542"/>
    <w:rsid w:val="009C232D"/>
    <w:rsid w:val="009C62D1"/>
    <w:rsid w:val="009C7107"/>
    <w:rsid w:val="009D071D"/>
    <w:rsid w:val="009D0E0F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2324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46D66"/>
    <w:rsid w:val="00A509AE"/>
    <w:rsid w:val="00A50FB2"/>
    <w:rsid w:val="00A53A50"/>
    <w:rsid w:val="00A54552"/>
    <w:rsid w:val="00A5511A"/>
    <w:rsid w:val="00A611F7"/>
    <w:rsid w:val="00A66F3F"/>
    <w:rsid w:val="00A67E87"/>
    <w:rsid w:val="00A70465"/>
    <w:rsid w:val="00A746BC"/>
    <w:rsid w:val="00A74B4E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1A34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5249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C7A39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51AE"/>
    <w:rsid w:val="00C72C53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0DE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65EC"/>
    <w:rsid w:val="00DA738B"/>
    <w:rsid w:val="00DB0633"/>
    <w:rsid w:val="00DB092B"/>
    <w:rsid w:val="00DB44B3"/>
    <w:rsid w:val="00DB57AE"/>
    <w:rsid w:val="00DB5EF0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14C3E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AB8"/>
    <w:rsid w:val="00E51041"/>
    <w:rsid w:val="00E63997"/>
    <w:rsid w:val="00E66FDB"/>
    <w:rsid w:val="00E674DD"/>
    <w:rsid w:val="00E87A21"/>
    <w:rsid w:val="00E92D5D"/>
    <w:rsid w:val="00E969E8"/>
    <w:rsid w:val="00EA0BCA"/>
    <w:rsid w:val="00EA5753"/>
    <w:rsid w:val="00EB0279"/>
    <w:rsid w:val="00EB06D0"/>
    <w:rsid w:val="00EB270B"/>
    <w:rsid w:val="00EB4AF3"/>
    <w:rsid w:val="00EC02B9"/>
    <w:rsid w:val="00EC1E04"/>
    <w:rsid w:val="00EC3E36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143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3B34"/>
    <w:rsid w:val="00FB7C2C"/>
    <w:rsid w:val="00FC1196"/>
    <w:rsid w:val="00FC178B"/>
    <w:rsid w:val="00FC2466"/>
    <w:rsid w:val="00FC26A3"/>
    <w:rsid w:val="00FC2FE5"/>
    <w:rsid w:val="00FD30A6"/>
    <w:rsid w:val="00FD41FD"/>
    <w:rsid w:val="00FD4A8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B95847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A12324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12324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A12324"/>
    <w:pPr>
      <w:tabs>
        <w:tab w:val="left" w:pos="284"/>
        <w:tab w:val="left" w:pos="567"/>
        <w:tab w:val="right" w:leader="dot" w:pos="9911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0C415C"/>
    <w:pPr>
      <w:tabs>
        <w:tab w:val="left" w:pos="142"/>
        <w:tab w:val="left" w:pos="284"/>
        <w:tab w:val="right" w:leader="dot" w:pos="9923"/>
      </w:tabs>
      <w:spacing w:after="100"/>
      <w:ind w:left="567" w:right="-2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484E96"/>
    <w:pPr>
      <w:tabs>
        <w:tab w:val="left" w:pos="993"/>
        <w:tab w:val="right" w:leader="dot" w:pos="9923"/>
      </w:tabs>
      <w:ind w:left="993" w:right="-2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D40CAF"/>
    <w:pPr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0">
    <w:name w:val="annotation reference"/>
    <w:basedOn w:val="a1"/>
    <w:uiPriority w:val="99"/>
    <w:semiHidden/>
    <w:unhideWhenUsed/>
    <w:rsid w:val="00684E7C"/>
    <w:rPr>
      <w:sz w:val="16"/>
      <w:szCs w:val="16"/>
    </w:rPr>
  </w:style>
  <w:style w:type="paragraph" w:styleId="aff1">
    <w:name w:val="annotation text"/>
    <w:basedOn w:val="a0"/>
    <w:link w:val="aff2"/>
    <w:uiPriority w:val="99"/>
    <w:semiHidden/>
    <w:unhideWhenUsed/>
    <w:rsid w:val="00684E7C"/>
    <w:pPr>
      <w:spacing w:line="240" w:lineRule="auto"/>
    </w:pPr>
    <w:rPr>
      <w:sz w:val="20"/>
      <w:szCs w:val="20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684E7C"/>
    <w:rPr>
      <w:rFonts w:ascii="Times New Roman" w:hAnsi="Times New Roman"/>
      <w:sz w:val="20"/>
      <w:szCs w:val="20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684E7C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684E7C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jp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3860929240319216E-2"/>
          <c:y val="6.6814896990400635E-2"/>
          <c:w val="0.44105789428427533"/>
          <c:h val="0.84629248723674055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1923904987695568"/>
          <c:y val="3.2005776229644171E-2"/>
          <c:w val="0.47322220447873026"/>
          <c:h val="0.93583049245281125"/>
        </c:manualLayout>
      </c:layout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491235-78DB-4AAA-BD2B-697B76EEE4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49</Pages>
  <Words>8754</Words>
  <Characters>49903</Characters>
  <Application>Microsoft Office Word</Application>
  <DocSecurity>0</DocSecurity>
  <Lines>415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5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David</cp:lastModifiedBy>
  <cp:revision>3</cp:revision>
  <dcterms:created xsi:type="dcterms:W3CDTF">2017-06-04T09:38:00Z</dcterms:created>
  <dcterms:modified xsi:type="dcterms:W3CDTF">2017-06-04T12:39:00Z</dcterms:modified>
</cp:coreProperties>
</file>